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10DF283" w14:textId="3FABF5ED" w:rsidR="007B77A1" w:rsidRDefault="00BA5E3B" w:rsidP="009C6D0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A5E3B">
        <w:rPr>
          <w:rFonts w:ascii="Times New Roman" w:hAnsi="Times New Roman" w:cs="Times New Roman"/>
          <w:sz w:val="28"/>
          <w:szCs w:val="28"/>
        </w:rPr>
        <w:t>Постановк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B77A1" w:rsidRPr="007B77A1">
        <w:rPr>
          <w:rFonts w:ascii="Times New Roman" w:hAnsi="Times New Roman" w:cs="Times New Roman"/>
          <w:sz w:val="28"/>
          <w:szCs w:val="28"/>
        </w:rPr>
        <w:t xml:space="preserve">на разработку «Специального программного обеспечения </w:t>
      </w:r>
      <w:r w:rsidR="00EB272F">
        <w:rPr>
          <w:rFonts w:ascii="Times New Roman" w:hAnsi="Times New Roman" w:cs="Times New Roman"/>
          <w:sz w:val="28"/>
          <w:szCs w:val="28"/>
        </w:rPr>
        <w:t>разведчика</w:t>
      </w:r>
      <w:r w:rsidR="007B77A1" w:rsidRPr="007B77A1">
        <w:rPr>
          <w:rFonts w:ascii="Times New Roman" w:hAnsi="Times New Roman" w:cs="Times New Roman"/>
          <w:sz w:val="28"/>
          <w:szCs w:val="28"/>
        </w:rPr>
        <w:t>»</w:t>
      </w:r>
    </w:p>
    <w:p w14:paraId="1F1D6F3F" w14:textId="77777777" w:rsidR="009C6D07" w:rsidRPr="007B77A1" w:rsidRDefault="009C6D07" w:rsidP="009C6D0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7418DB1" w14:textId="3FFDE7AD" w:rsidR="007B77A1" w:rsidRPr="009C6D07" w:rsidRDefault="009C6D07" w:rsidP="009C6D07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C6D07">
        <w:rPr>
          <w:rFonts w:ascii="Times New Roman" w:hAnsi="Times New Roman" w:cs="Times New Roman"/>
          <w:sz w:val="28"/>
          <w:szCs w:val="28"/>
        </w:rPr>
        <w:t xml:space="preserve">1 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9C6D07">
        <w:rPr>
          <w:rFonts w:ascii="Times New Roman" w:hAnsi="Times New Roman" w:cs="Times New Roman"/>
          <w:sz w:val="28"/>
          <w:szCs w:val="28"/>
        </w:rPr>
        <w:t xml:space="preserve">бщие сведения о задачах </w:t>
      </w:r>
      <w:r w:rsidR="00EB272F">
        <w:rPr>
          <w:rFonts w:ascii="Times New Roman" w:hAnsi="Times New Roman" w:cs="Times New Roman"/>
          <w:sz w:val="28"/>
          <w:szCs w:val="28"/>
        </w:rPr>
        <w:t>с</w:t>
      </w:r>
      <w:r w:rsidR="00EB272F" w:rsidRPr="007B77A1">
        <w:rPr>
          <w:rFonts w:ascii="Times New Roman" w:hAnsi="Times New Roman" w:cs="Times New Roman"/>
          <w:sz w:val="28"/>
          <w:szCs w:val="28"/>
        </w:rPr>
        <w:t xml:space="preserve">пециального программного обеспечения </w:t>
      </w:r>
      <w:r w:rsidR="00EB272F">
        <w:rPr>
          <w:rFonts w:ascii="Times New Roman" w:hAnsi="Times New Roman" w:cs="Times New Roman"/>
          <w:sz w:val="28"/>
          <w:szCs w:val="28"/>
        </w:rPr>
        <w:t>разведчика</w:t>
      </w:r>
    </w:p>
    <w:p w14:paraId="38E595EB" w14:textId="06C6B3E2" w:rsidR="009C6D07" w:rsidRPr="009C6D07" w:rsidRDefault="009C6D07" w:rsidP="00BA5E3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C6D07">
        <w:rPr>
          <w:rFonts w:ascii="Times New Roman" w:hAnsi="Times New Roman" w:cs="Times New Roman"/>
          <w:sz w:val="28"/>
          <w:szCs w:val="28"/>
        </w:rPr>
        <w:t xml:space="preserve">1.1 Назначение и цель </w:t>
      </w:r>
      <w:r w:rsidR="00AC0DA9" w:rsidRPr="009C6D07">
        <w:rPr>
          <w:rFonts w:ascii="Times New Roman" w:hAnsi="Times New Roman" w:cs="Times New Roman"/>
          <w:sz w:val="28"/>
          <w:szCs w:val="28"/>
        </w:rPr>
        <w:t>задач</w:t>
      </w:r>
      <w:r w:rsidR="00AC0DA9">
        <w:rPr>
          <w:rFonts w:ascii="Times New Roman" w:hAnsi="Times New Roman" w:cs="Times New Roman"/>
          <w:sz w:val="28"/>
          <w:szCs w:val="28"/>
        </w:rPr>
        <w:t>,</w:t>
      </w:r>
      <w:r w:rsidR="00AC0DA9" w:rsidRPr="009C6D07">
        <w:rPr>
          <w:rFonts w:ascii="Times New Roman" w:hAnsi="Times New Roman" w:cs="Times New Roman"/>
          <w:sz w:val="28"/>
          <w:szCs w:val="28"/>
        </w:rPr>
        <w:t xml:space="preserve"> </w:t>
      </w:r>
      <w:r w:rsidRPr="009C6D07">
        <w:rPr>
          <w:rFonts w:ascii="Times New Roman" w:hAnsi="Times New Roman" w:cs="Times New Roman"/>
          <w:sz w:val="28"/>
          <w:szCs w:val="28"/>
        </w:rPr>
        <w:t>реш</w:t>
      </w:r>
      <w:r w:rsidR="00AC0DA9">
        <w:rPr>
          <w:rFonts w:ascii="Times New Roman" w:hAnsi="Times New Roman" w:cs="Times New Roman"/>
          <w:sz w:val="28"/>
          <w:szCs w:val="28"/>
        </w:rPr>
        <w:t>аемых</w:t>
      </w:r>
      <w:r w:rsidRPr="009C6D07">
        <w:rPr>
          <w:rFonts w:ascii="Times New Roman" w:hAnsi="Times New Roman" w:cs="Times New Roman"/>
          <w:sz w:val="28"/>
          <w:szCs w:val="28"/>
        </w:rPr>
        <w:t xml:space="preserve"> </w:t>
      </w:r>
      <w:r w:rsidR="00EB272F">
        <w:rPr>
          <w:rFonts w:ascii="Times New Roman" w:hAnsi="Times New Roman" w:cs="Times New Roman"/>
          <w:sz w:val="28"/>
          <w:szCs w:val="28"/>
        </w:rPr>
        <w:t>с</w:t>
      </w:r>
      <w:r w:rsidR="00EB272F" w:rsidRPr="007B77A1">
        <w:rPr>
          <w:rFonts w:ascii="Times New Roman" w:hAnsi="Times New Roman" w:cs="Times New Roman"/>
          <w:sz w:val="28"/>
          <w:szCs w:val="28"/>
        </w:rPr>
        <w:t>пециальн</w:t>
      </w:r>
      <w:r w:rsidR="00EB272F">
        <w:rPr>
          <w:rFonts w:ascii="Times New Roman" w:hAnsi="Times New Roman" w:cs="Times New Roman"/>
          <w:sz w:val="28"/>
          <w:szCs w:val="28"/>
        </w:rPr>
        <w:t>ым</w:t>
      </w:r>
      <w:r w:rsidR="00EB272F" w:rsidRPr="007B77A1">
        <w:rPr>
          <w:rFonts w:ascii="Times New Roman" w:hAnsi="Times New Roman" w:cs="Times New Roman"/>
          <w:sz w:val="28"/>
          <w:szCs w:val="28"/>
        </w:rPr>
        <w:t xml:space="preserve"> программн</w:t>
      </w:r>
      <w:r w:rsidR="00EB272F">
        <w:rPr>
          <w:rFonts w:ascii="Times New Roman" w:hAnsi="Times New Roman" w:cs="Times New Roman"/>
          <w:sz w:val="28"/>
          <w:szCs w:val="28"/>
        </w:rPr>
        <w:t>ым</w:t>
      </w:r>
      <w:r w:rsidR="00EB272F" w:rsidRPr="007B77A1">
        <w:rPr>
          <w:rFonts w:ascii="Times New Roman" w:hAnsi="Times New Roman" w:cs="Times New Roman"/>
          <w:sz w:val="28"/>
          <w:szCs w:val="28"/>
        </w:rPr>
        <w:t xml:space="preserve"> обеспечени</w:t>
      </w:r>
      <w:r w:rsidR="00EB272F">
        <w:rPr>
          <w:rFonts w:ascii="Times New Roman" w:hAnsi="Times New Roman" w:cs="Times New Roman"/>
          <w:sz w:val="28"/>
          <w:szCs w:val="28"/>
        </w:rPr>
        <w:t>ем</w:t>
      </w:r>
      <w:r w:rsidR="00EB272F" w:rsidRPr="007B77A1">
        <w:rPr>
          <w:rFonts w:ascii="Times New Roman" w:hAnsi="Times New Roman" w:cs="Times New Roman"/>
          <w:sz w:val="28"/>
          <w:szCs w:val="28"/>
        </w:rPr>
        <w:t xml:space="preserve"> </w:t>
      </w:r>
      <w:r w:rsidR="00EB272F">
        <w:rPr>
          <w:rFonts w:ascii="Times New Roman" w:hAnsi="Times New Roman" w:cs="Times New Roman"/>
          <w:sz w:val="28"/>
          <w:szCs w:val="28"/>
        </w:rPr>
        <w:t>разведчика</w:t>
      </w:r>
      <w:r w:rsidR="00EB272F" w:rsidRPr="00EB272F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AB5314F" w14:textId="2EAD9AA8" w:rsidR="00AC0DA9" w:rsidRDefault="00EB272F" w:rsidP="00AC0DA9">
      <w:pPr>
        <w:pStyle w:val="ab"/>
      </w:pPr>
      <w:r w:rsidRPr="007B77A1">
        <w:rPr>
          <w:szCs w:val="28"/>
        </w:rPr>
        <w:t>Специально</w:t>
      </w:r>
      <w:r>
        <w:rPr>
          <w:szCs w:val="28"/>
          <w:lang w:val="ru-RU"/>
        </w:rPr>
        <w:t>е</w:t>
      </w:r>
      <w:r w:rsidRPr="007B77A1">
        <w:rPr>
          <w:szCs w:val="28"/>
        </w:rPr>
        <w:t xml:space="preserve"> программно</w:t>
      </w:r>
      <w:r>
        <w:rPr>
          <w:szCs w:val="28"/>
          <w:lang w:val="ru-RU"/>
        </w:rPr>
        <w:t>е</w:t>
      </w:r>
      <w:r w:rsidRPr="007B77A1">
        <w:rPr>
          <w:szCs w:val="28"/>
        </w:rPr>
        <w:t xml:space="preserve"> обеспечени</w:t>
      </w:r>
      <w:r>
        <w:rPr>
          <w:szCs w:val="28"/>
          <w:lang w:val="ru-RU"/>
        </w:rPr>
        <w:t>е разведчика</w:t>
      </w:r>
      <w:r>
        <w:rPr>
          <w:lang w:val="ru-RU"/>
        </w:rPr>
        <w:t xml:space="preserve"> (</w:t>
      </w:r>
      <w:r w:rsidR="00AC0DA9">
        <w:rPr>
          <w:lang w:val="ru-RU"/>
        </w:rPr>
        <w:t xml:space="preserve">СПО </w:t>
      </w:r>
      <w:r>
        <w:rPr>
          <w:lang w:val="ru-RU"/>
        </w:rPr>
        <w:t>Р)</w:t>
      </w:r>
      <w:r w:rsidR="00AC0DA9">
        <w:rPr>
          <w:lang w:val="ru-RU"/>
        </w:rPr>
        <w:t xml:space="preserve"> является дополнением к СПО МУ</w:t>
      </w:r>
      <w:r>
        <w:rPr>
          <w:lang w:val="ru-RU"/>
        </w:rPr>
        <w:t>Р</w:t>
      </w:r>
      <w:r w:rsidR="00AC0DA9">
        <w:rPr>
          <w:lang w:val="ru-RU"/>
        </w:rPr>
        <w:t xml:space="preserve"> </w:t>
      </w:r>
      <w:r w:rsidR="00062392">
        <w:rPr>
          <w:lang w:val="ru-RU"/>
        </w:rPr>
        <w:t>(</w:t>
      </w:r>
      <w:r w:rsidR="00AC0DA9" w:rsidRPr="00031202">
        <w:t>АВИМ.</w:t>
      </w:r>
      <w:r w:rsidR="00AC0DA9">
        <w:t>301</w:t>
      </w:r>
      <w:r>
        <w:rPr>
          <w:lang w:val="ru-RU"/>
        </w:rPr>
        <w:t>3</w:t>
      </w:r>
      <w:r w:rsidR="00AC0DA9">
        <w:t>3</w:t>
      </w:r>
      <w:r w:rsidR="00AC0DA9" w:rsidRPr="00031202">
        <w:t>-01</w:t>
      </w:r>
      <w:r w:rsidR="00062392">
        <w:rPr>
          <w:lang w:val="ru-RU"/>
        </w:rPr>
        <w:t>)</w:t>
      </w:r>
      <w:r>
        <w:rPr>
          <w:lang w:val="ru-RU"/>
        </w:rPr>
        <w:t>, разработанным в работе «Спрут-С»,</w:t>
      </w:r>
      <w:r w:rsidR="00AC0DA9">
        <w:rPr>
          <w:lang w:val="ru-RU"/>
        </w:rPr>
        <w:t xml:space="preserve"> и </w:t>
      </w:r>
      <w:r w:rsidR="00AC0DA9" w:rsidRPr="00031202">
        <w:t xml:space="preserve">предназначено </w:t>
      </w:r>
      <w:r w:rsidR="00AC0DA9">
        <w:rPr>
          <w:lang w:val="ru-RU"/>
        </w:rPr>
        <w:t xml:space="preserve">для </w:t>
      </w:r>
      <w:r w:rsidR="00AC0DA9">
        <w:t>решения в автоматизированном</w:t>
      </w:r>
      <w:r w:rsidR="00AC0DA9" w:rsidRPr="00031202">
        <w:t xml:space="preserve"> режиме следующи</w:t>
      </w:r>
      <w:r w:rsidR="00AC0DA9">
        <w:rPr>
          <w:lang w:val="ru-RU"/>
        </w:rPr>
        <w:t>х</w:t>
      </w:r>
      <w:r w:rsidR="00AC0DA9" w:rsidRPr="00031202">
        <w:t xml:space="preserve"> задач:</w:t>
      </w:r>
    </w:p>
    <w:p w14:paraId="4F0A4EE4" w14:textId="180D34F6" w:rsidR="00EB272F" w:rsidRPr="00851B14" w:rsidRDefault="00EB272F" w:rsidP="00EB272F">
      <w:pPr>
        <w:pStyle w:val="ad"/>
        <w:widowControl w:val="0"/>
        <w:numPr>
          <w:ilvl w:val="0"/>
          <w:numId w:val="1"/>
        </w:numPr>
        <w:tabs>
          <w:tab w:val="left" w:pos="993"/>
        </w:tabs>
        <w:suppressAutoHyphens w:val="0"/>
        <w:snapToGrid w:val="0"/>
        <w:spacing w:line="360" w:lineRule="auto"/>
        <w:ind w:left="0" w:firstLine="709"/>
        <w:contextualSpacing/>
        <w:rPr>
          <w:szCs w:val="28"/>
        </w:rPr>
      </w:pPr>
      <w:r w:rsidRPr="00851B14">
        <w:rPr>
          <w:szCs w:val="28"/>
        </w:rPr>
        <w:t>п</w:t>
      </w:r>
      <w:r>
        <w:rPr>
          <w:szCs w:val="28"/>
        </w:rPr>
        <w:t>олучение от ПО АПК ПУАР сообщения</w:t>
      </w:r>
      <w:r w:rsidRPr="00851B14">
        <w:rPr>
          <w:szCs w:val="28"/>
        </w:rPr>
        <w:t xml:space="preserve"> </w:t>
      </w:r>
      <w:r w:rsidR="00550965">
        <w:rPr>
          <w:szCs w:val="28"/>
        </w:rPr>
        <w:t>«</w:t>
      </w:r>
      <w:r>
        <w:rPr>
          <w:szCs w:val="28"/>
        </w:rPr>
        <w:t>Распоряжени</w:t>
      </w:r>
      <w:r w:rsidR="00550965">
        <w:rPr>
          <w:szCs w:val="28"/>
        </w:rPr>
        <w:t>е</w:t>
      </w:r>
      <w:r>
        <w:rPr>
          <w:szCs w:val="28"/>
        </w:rPr>
        <w:t xml:space="preserve"> по разведке</w:t>
      </w:r>
      <w:r w:rsidR="00550965">
        <w:rPr>
          <w:szCs w:val="28"/>
        </w:rPr>
        <w:t>»</w:t>
      </w:r>
      <w:r w:rsidR="00113F23">
        <w:rPr>
          <w:szCs w:val="28"/>
        </w:rPr>
        <w:t>, отображение данных из распоряжения на электронной карте местности (ЭКМ)</w:t>
      </w:r>
      <w:r w:rsidRPr="00851B14">
        <w:rPr>
          <w:szCs w:val="28"/>
        </w:rPr>
        <w:t>;</w:t>
      </w:r>
    </w:p>
    <w:p w14:paraId="4809B2BA" w14:textId="69A2D71E" w:rsidR="00EB272F" w:rsidRPr="00851B14" w:rsidRDefault="00EB272F" w:rsidP="00EB272F">
      <w:pPr>
        <w:pStyle w:val="ad"/>
        <w:widowControl w:val="0"/>
        <w:numPr>
          <w:ilvl w:val="0"/>
          <w:numId w:val="1"/>
        </w:numPr>
        <w:tabs>
          <w:tab w:val="left" w:pos="993"/>
        </w:tabs>
        <w:suppressAutoHyphens w:val="0"/>
        <w:snapToGrid w:val="0"/>
        <w:spacing w:line="360" w:lineRule="auto"/>
        <w:ind w:left="0" w:firstLine="709"/>
        <w:contextualSpacing/>
        <w:rPr>
          <w:szCs w:val="28"/>
        </w:rPr>
      </w:pPr>
      <w:r w:rsidRPr="00851B14">
        <w:rPr>
          <w:szCs w:val="28"/>
        </w:rPr>
        <w:t>п</w:t>
      </w:r>
      <w:r>
        <w:rPr>
          <w:szCs w:val="28"/>
        </w:rPr>
        <w:t>олучение от ПО АПК ПУАР сообщения</w:t>
      </w:r>
      <w:r w:rsidRPr="00851B14">
        <w:rPr>
          <w:szCs w:val="28"/>
        </w:rPr>
        <w:t xml:space="preserve"> </w:t>
      </w:r>
      <w:r w:rsidR="00550965">
        <w:rPr>
          <w:szCs w:val="28"/>
        </w:rPr>
        <w:t>«</w:t>
      </w:r>
      <w:r>
        <w:rPr>
          <w:szCs w:val="28"/>
        </w:rPr>
        <w:t>Распоряжени</w:t>
      </w:r>
      <w:r w:rsidR="00550965">
        <w:rPr>
          <w:szCs w:val="28"/>
        </w:rPr>
        <w:t>е</w:t>
      </w:r>
      <w:r>
        <w:rPr>
          <w:szCs w:val="28"/>
        </w:rPr>
        <w:t xml:space="preserve"> </w:t>
      </w:r>
      <w:r w:rsidR="00113F23">
        <w:rPr>
          <w:szCs w:val="28"/>
        </w:rPr>
        <w:t>по</w:t>
      </w:r>
      <w:r>
        <w:rPr>
          <w:szCs w:val="28"/>
        </w:rPr>
        <w:t xml:space="preserve"> </w:t>
      </w:r>
      <w:proofErr w:type="spellStart"/>
      <w:r>
        <w:rPr>
          <w:szCs w:val="28"/>
        </w:rPr>
        <w:t>доразведк</w:t>
      </w:r>
      <w:r w:rsidR="00113F23">
        <w:rPr>
          <w:szCs w:val="28"/>
        </w:rPr>
        <w:t>е</w:t>
      </w:r>
      <w:proofErr w:type="spellEnd"/>
      <w:r w:rsidR="00550965">
        <w:rPr>
          <w:szCs w:val="28"/>
        </w:rPr>
        <w:t>»</w:t>
      </w:r>
      <w:r w:rsidR="00113F23">
        <w:rPr>
          <w:szCs w:val="28"/>
        </w:rPr>
        <w:t>,</w:t>
      </w:r>
      <w:r w:rsidRPr="00851B14">
        <w:rPr>
          <w:szCs w:val="28"/>
        </w:rPr>
        <w:t xml:space="preserve"> </w:t>
      </w:r>
      <w:r w:rsidR="00113F23">
        <w:rPr>
          <w:szCs w:val="28"/>
        </w:rPr>
        <w:t>отображение данных из распоряжения на электронной карте местности (ЭКМ),</w:t>
      </w:r>
      <w:r w:rsidRPr="00851B14">
        <w:rPr>
          <w:szCs w:val="28"/>
        </w:rPr>
        <w:t xml:space="preserve"> отправка сообщения на </w:t>
      </w:r>
      <w:r>
        <w:rPr>
          <w:szCs w:val="28"/>
        </w:rPr>
        <w:t xml:space="preserve">ПО АПК ПУАР </w:t>
      </w:r>
      <w:r w:rsidRPr="00851B14">
        <w:rPr>
          <w:szCs w:val="28"/>
        </w:rPr>
        <w:t>о готовности или неготовности выполни</w:t>
      </w:r>
      <w:r w:rsidR="00113F23">
        <w:rPr>
          <w:szCs w:val="28"/>
        </w:rPr>
        <w:t>ть</w:t>
      </w:r>
      <w:r w:rsidRPr="00851B14">
        <w:rPr>
          <w:szCs w:val="28"/>
        </w:rPr>
        <w:t xml:space="preserve"> </w:t>
      </w:r>
      <w:proofErr w:type="spellStart"/>
      <w:r>
        <w:rPr>
          <w:szCs w:val="28"/>
        </w:rPr>
        <w:t>доразведк</w:t>
      </w:r>
      <w:r w:rsidR="00113F23">
        <w:rPr>
          <w:szCs w:val="28"/>
        </w:rPr>
        <w:t>у</w:t>
      </w:r>
      <w:proofErr w:type="spellEnd"/>
      <w:r w:rsidRPr="00851B14">
        <w:rPr>
          <w:szCs w:val="28"/>
        </w:rPr>
        <w:t xml:space="preserve"> указанной цели;</w:t>
      </w:r>
    </w:p>
    <w:p w14:paraId="18F09C0B" w14:textId="4FB0F64E" w:rsidR="00113F23" w:rsidRDefault="00113F23" w:rsidP="00113F23">
      <w:pPr>
        <w:pStyle w:val="ad"/>
        <w:widowControl w:val="0"/>
        <w:numPr>
          <w:ilvl w:val="0"/>
          <w:numId w:val="1"/>
        </w:numPr>
        <w:tabs>
          <w:tab w:val="left" w:pos="993"/>
        </w:tabs>
        <w:suppressAutoHyphens w:val="0"/>
        <w:snapToGrid w:val="0"/>
        <w:spacing w:line="360" w:lineRule="auto"/>
        <w:ind w:left="0" w:firstLine="709"/>
        <w:contextualSpacing/>
        <w:rPr>
          <w:szCs w:val="28"/>
        </w:rPr>
      </w:pPr>
      <w:r>
        <w:rPr>
          <w:szCs w:val="28"/>
        </w:rPr>
        <w:t>подготовка сообщения «Данные о положении и состоянии средства разведки» на ПО АПК ПУАР</w:t>
      </w:r>
      <w:r w:rsidRPr="00851B14">
        <w:rPr>
          <w:szCs w:val="28"/>
        </w:rPr>
        <w:t>;</w:t>
      </w:r>
    </w:p>
    <w:p w14:paraId="1B9497CD" w14:textId="04CB7ECC" w:rsidR="00113F23" w:rsidRPr="00851B14" w:rsidRDefault="00113F23" w:rsidP="00113F23">
      <w:pPr>
        <w:pStyle w:val="ad"/>
        <w:widowControl w:val="0"/>
        <w:numPr>
          <w:ilvl w:val="0"/>
          <w:numId w:val="1"/>
        </w:numPr>
        <w:tabs>
          <w:tab w:val="left" w:pos="993"/>
        </w:tabs>
        <w:suppressAutoHyphens w:val="0"/>
        <w:snapToGrid w:val="0"/>
        <w:spacing w:line="360" w:lineRule="auto"/>
        <w:ind w:left="0" w:firstLine="709"/>
        <w:contextualSpacing/>
        <w:rPr>
          <w:szCs w:val="28"/>
        </w:rPr>
      </w:pPr>
      <w:r w:rsidRPr="00851B14">
        <w:rPr>
          <w:szCs w:val="28"/>
        </w:rPr>
        <w:t>п</w:t>
      </w:r>
      <w:r>
        <w:rPr>
          <w:szCs w:val="28"/>
        </w:rPr>
        <w:t>олучение от ПО АПК ПУАР сообщения</w:t>
      </w:r>
      <w:r w:rsidRPr="00851B14">
        <w:rPr>
          <w:szCs w:val="28"/>
        </w:rPr>
        <w:t xml:space="preserve"> </w:t>
      </w:r>
      <w:r w:rsidR="00550965">
        <w:rPr>
          <w:szCs w:val="28"/>
        </w:rPr>
        <w:t>«</w:t>
      </w:r>
      <w:r>
        <w:rPr>
          <w:szCs w:val="28"/>
        </w:rPr>
        <w:t>Распоряжени</w:t>
      </w:r>
      <w:r w:rsidR="00550965">
        <w:rPr>
          <w:szCs w:val="28"/>
        </w:rPr>
        <w:t>е</w:t>
      </w:r>
      <w:r>
        <w:rPr>
          <w:szCs w:val="28"/>
        </w:rPr>
        <w:t xml:space="preserve"> на перемещение</w:t>
      </w:r>
      <w:r w:rsidR="00550965">
        <w:rPr>
          <w:szCs w:val="28"/>
        </w:rPr>
        <w:t>»</w:t>
      </w:r>
      <w:r>
        <w:rPr>
          <w:szCs w:val="28"/>
        </w:rPr>
        <w:t>,</w:t>
      </w:r>
      <w:r w:rsidRPr="00851B14">
        <w:rPr>
          <w:szCs w:val="28"/>
        </w:rPr>
        <w:t xml:space="preserve"> </w:t>
      </w:r>
      <w:r>
        <w:rPr>
          <w:szCs w:val="28"/>
        </w:rPr>
        <w:t>отображение данных из распоряжения на электронной карте местности (ЭКМ)</w:t>
      </w:r>
      <w:r w:rsidR="00E1387F">
        <w:rPr>
          <w:szCs w:val="28"/>
        </w:rPr>
        <w:t>;</w:t>
      </w:r>
    </w:p>
    <w:p w14:paraId="7E0D3398" w14:textId="7CA143CF" w:rsidR="00113F23" w:rsidRPr="00E1387F" w:rsidRDefault="00113F23" w:rsidP="00E1387F">
      <w:pPr>
        <w:pStyle w:val="ad"/>
        <w:widowControl w:val="0"/>
        <w:numPr>
          <w:ilvl w:val="0"/>
          <w:numId w:val="1"/>
        </w:numPr>
        <w:tabs>
          <w:tab w:val="left" w:pos="993"/>
        </w:tabs>
        <w:suppressAutoHyphens w:val="0"/>
        <w:snapToGrid w:val="0"/>
        <w:spacing w:line="360" w:lineRule="auto"/>
        <w:ind w:left="0" w:firstLine="709"/>
        <w:contextualSpacing/>
        <w:rPr>
          <w:szCs w:val="28"/>
        </w:rPr>
      </w:pPr>
      <w:r w:rsidRPr="00031202">
        <w:rPr>
          <w:szCs w:val="28"/>
        </w:rPr>
        <w:t>формирование</w:t>
      </w:r>
      <w:r w:rsidR="00E1387F">
        <w:rPr>
          <w:szCs w:val="28"/>
        </w:rPr>
        <w:t xml:space="preserve"> </w:t>
      </w:r>
      <w:r w:rsidRPr="00E1387F">
        <w:rPr>
          <w:szCs w:val="28"/>
        </w:rPr>
        <w:t xml:space="preserve">разведывательных </w:t>
      </w:r>
      <w:r w:rsidRPr="00031202">
        <w:rPr>
          <w:szCs w:val="28"/>
        </w:rPr>
        <w:t>данных по наблюдаемым объектам проти</w:t>
      </w:r>
      <w:r>
        <w:rPr>
          <w:szCs w:val="28"/>
        </w:rPr>
        <w:t>вника</w:t>
      </w:r>
      <w:r w:rsidRPr="00031202">
        <w:rPr>
          <w:szCs w:val="28"/>
        </w:rPr>
        <w:t>;</w:t>
      </w:r>
    </w:p>
    <w:p w14:paraId="5B813F6F" w14:textId="18841085" w:rsidR="00113F23" w:rsidRPr="000C09AD" w:rsidRDefault="00113F23" w:rsidP="00E1387F">
      <w:pPr>
        <w:pStyle w:val="ad"/>
        <w:widowControl w:val="0"/>
        <w:numPr>
          <w:ilvl w:val="0"/>
          <w:numId w:val="1"/>
        </w:numPr>
        <w:tabs>
          <w:tab w:val="left" w:pos="993"/>
        </w:tabs>
        <w:suppressAutoHyphens w:val="0"/>
        <w:snapToGrid w:val="0"/>
        <w:spacing w:line="360" w:lineRule="auto"/>
        <w:ind w:left="0" w:firstLine="709"/>
        <w:contextualSpacing/>
        <w:rPr>
          <w:szCs w:val="28"/>
        </w:rPr>
      </w:pPr>
      <w:r w:rsidRPr="000C09AD">
        <w:rPr>
          <w:szCs w:val="28"/>
        </w:rPr>
        <w:t xml:space="preserve">формирование </w:t>
      </w:r>
      <w:r w:rsidR="00E1387F">
        <w:rPr>
          <w:szCs w:val="28"/>
        </w:rPr>
        <w:t xml:space="preserve">и отправка </w:t>
      </w:r>
      <w:r w:rsidRPr="000C09AD">
        <w:rPr>
          <w:szCs w:val="28"/>
        </w:rPr>
        <w:t>данных по наблюдаемому разрыву;</w:t>
      </w:r>
    </w:p>
    <w:p w14:paraId="086B70DA" w14:textId="6A578BD9" w:rsidR="00113F23" w:rsidRPr="000C09AD" w:rsidRDefault="00113F23" w:rsidP="00E1387F">
      <w:pPr>
        <w:pStyle w:val="ad"/>
        <w:widowControl w:val="0"/>
        <w:numPr>
          <w:ilvl w:val="0"/>
          <w:numId w:val="1"/>
        </w:numPr>
        <w:tabs>
          <w:tab w:val="left" w:pos="993"/>
        </w:tabs>
        <w:suppressAutoHyphens w:val="0"/>
        <w:snapToGrid w:val="0"/>
        <w:spacing w:line="360" w:lineRule="auto"/>
        <w:ind w:left="0" w:firstLine="709"/>
        <w:contextualSpacing/>
        <w:rPr>
          <w:szCs w:val="28"/>
        </w:rPr>
      </w:pPr>
      <w:r w:rsidRPr="000C09AD">
        <w:rPr>
          <w:szCs w:val="28"/>
        </w:rPr>
        <w:t xml:space="preserve">формирование запроса на </w:t>
      </w:r>
      <w:r w:rsidR="00E1387F">
        <w:rPr>
          <w:szCs w:val="28"/>
        </w:rPr>
        <w:t>ПО АПК ПУАР</w:t>
      </w:r>
      <w:r w:rsidRPr="000C09AD">
        <w:rPr>
          <w:szCs w:val="28"/>
        </w:rPr>
        <w:t xml:space="preserve"> по объектовой обстановке в районе действия;</w:t>
      </w:r>
    </w:p>
    <w:p w14:paraId="1CD50169" w14:textId="100E733E" w:rsidR="00113F23" w:rsidRPr="000C09AD" w:rsidRDefault="00113F23" w:rsidP="00E1387F">
      <w:pPr>
        <w:pStyle w:val="ad"/>
        <w:widowControl w:val="0"/>
        <w:numPr>
          <w:ilvl w:val="0"/>
          <w:numId w:val="1"/>
        </w:numPr>
        <w:tabs>
          <w:tab w:val="left" w:pos="993"/>
        </w:tabs>
        <w:suppressAutoHyphens w:val="0"/>
        <w:snapToGrid w:val="0"/>
        <w:spacing w:line="360" w:lineRule="auto"/>
        <w:ind w:left="0" w:firstLine="709"/>
        <w:contextualSpacing/>
        <w:rPr>
          <w:szCs w:val="28"/>
        </w:rPr>
      </w:pPr>
      <w:r w:rsidRPr="00031202">
        <w:rPr>
          <w:szCs w:val="28"/>
        </w:rPr>
        <w:t xml:space="preserve">распознавание координат разведанного объекта с монитора АРМ </w:t>
      </w:r>
      <w:r w:rsidRPr="00031202">
        <w:rPr>
          <w:szCs w:val="28"/>
        </w:rPr>
        <w:lastRenderedPageBreak/>
        <w:t>оператора ТСР с применением искусственной нейронной сети для передачи</w:t>
      </w:r>
      <w:r>
        <w:rPr>
          <w:szCs w:val="28"/>
        </w:rPr>
        <w:t xml:space="preserve"> их в цифровом формате на </w:t>
      </w:r>
      <w:r w:rsidR="00E1387F">
        <w:rPr>
          <w:szCs w:val="28"/>
        </w:rPr>
        <w:t>ПО АПК ПУАР</w:t>
      </w:r>
      <w:r w:rsidRPr="008C3D1B">
        <w:rPr>
          <w:szCs w:val="28"/>
        </w:rPr>
        <w:t>;</w:t>
      </w:r>
    </w:p>
    <w:p w14:paraId="32A3E50C" w14:textId="3958636E" w:rsidR="00113F23" w:rsidRPr="000C09AD" w:rsidRDefault="00113F23" w:rsidP="00E1387F">
      <w:pPr>
        <w:pStyle w:val="ad"/>
        <w:widowControl w:val="0"/>
        <w:numPr>
          <w:ilvl w:val="0"/>
          <w:numId w:val="1"/>
        </w:numPr>
        <w:tabs>
          <w:tab w:val="left" w:pos="993"/>
        </w:tabs>
        <w:suppressAutoHyphens w:val="0"/>
        <w:snapToGrid w:val="0"/>
        <w:spacing w:line="360" w:lineRule="auto"/>
        <w:ind w:left="0" w:firstLine="709"/>
        <w:contextualSpacing/>
        <w:rPr>
          <w:szCs w:val="28"/>
        </w:rPr>
      </w:pPr>
      <w:r w:rsidRPr="008C3D1B">
        <w:rPr>
          <w:szCs w:val="28"/>
        </w:rPr>
        <w:t xml:space="preserve">представление данных </w:t>
      </w:r>
      <w:r w:rsidR="00E1387F">
        <w:rPr>
          <w:szCs w:val="28"/>
        </w:rPr>
        <w:t xml:space="preserve">сообщений </w:t>
      </w:r>
      <w:r w:rsidRPr="008C3D1B">
        <w:rPr>
          <w:szCs w:val="28"/>
        </w:rPr>
        <w:t xml:space="preserve">в соответствии с </w:t>
      </w:r>
      <w:r w:rsidR="00E1387F">
        <w:rPr>
          <w:szCs w:val="28"/>
        </w:rPr>
        <w:t xml:space="preserve">уточненными </w:t>
      </w:r>
      <w:r w:rsidRPr="008C3D1B">
        <w:rPr>
          <w:szCs w:val="28"/>
        </w:rPr>
        <w:t xml:space="preserve">протоколами информационного обмена для дальнейшей передачи на </w:t>
      </w:r>
      <w:r w:rsidR="00E1387F">
        <w:rPr>
          <w:szCs w:val="28"/>
        </w:rPr>
        <w:t>ПО АПК ПУАР</w:t>
      </w:r>
      <w:r w:rsidRPr="000C09AD">
        <w:rPr>
          <w:szCs w:val="28"/>
        </w:rPr>
        <w:t>.</w:t>
      </w:r>
    </w:p>
    <w:p w14:paraId="1CB21DDF" w14:textId="14541935" w:rsidR="00BC4B04" w:rsidRDefault="00B05187" w:rsidP="00E1387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соответствии с предназначением </w:t>
      </w:r>
      <w:r w:rsidRPr="00B05187">
        <w:rPr>
          <w:rFonts w:ascii="Times New Roman" w:hAnsi="Times New Roman" w:cs="Times New Roman"/>
          <w:sz w:val="28"/>
          <w:szCs w:val="28"/>
        </w:rPr>
        <w:t xml:space="preserve">СПО </w:t>
      </w:r>
      <w:r w:rsidR="00E1387F">
        <w:rPr>
          <w:rFonts w:ascii="Times New Roman" w:hAnsi="Times New Roman" w:cs="Times New Roman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 xml:space="preserve"> должен обеспечивать автоматизацию следующих процессов, не реализованных в изделии </w:t>
      </w:r>
      <w:r w:rsidRPr="00B05187">
        <w:rPr>
          <w:rFonts w:ascii="Times New Roman" w:hAnsi="Times New Roman" w:cs="Times New Roman"/>
          <w:sz w:val="28"/>
          <w:szCs w:val="28"/>
        </w:rPr>
        <w:t xml:space="preserve">СПО </w:t>
      </w:r>
      <w:r w:rsidR="00E1387F">
        <w:rPr>
          <w:rFonts w:ascii="Times New Roman" w:hAnsi="Times New Roman" w:cs="Times New Roman"/>
          <w:sz w:val="28"/>
          <w:szCs w:val="28"/>
        </w:rPr>
        <w:t>МУР</w:t>
      </w:r>
      <w:r w:rsidRPr="00B05187">
        <w:rPr>
          <w:rFonts w:ascii="Times New Roman" w:hAnsi="Times New Roman" w:cs="Times New Roman"/>
          <w:sz w:val="28"/>
          <w:szCs w:val="28"/>
        </w:rPr>
        <w:t xml:space="preserve"> (АВИМ.301</w:t>
      </w:r>
      <w:r w:rsidR="00E1387F">
        <w:rPr>
          <w:rFonts w:ascii="Times New Roman" w:hAnsi="Times New Roman" w:cs="Times New Roman"/>
          <w:sz w:val="28"/>
          <w:szCs w:val="28"/>
        </w:rPr>
        <w:t>3</w:t>
      </w:r>
      <w:r w:rsidRPr="00B05187">
        <w:rPr>
          <w:rFonts w:ascii="Times New Roman" w:hAnsi="Times New Roman" w:cs="Times New Roman"/>
          <w:sz w:val="28"/>
          <w:szCs w:val="28"/>
        </w:rPr>
        <w:t>3-01)</w:t>
      </w:r>
      <w:r>
        <w:rPr>
          <w:rFonts w:ascii="Times New Roman" w:hAnsi="Times New Roman" w:cs="Times New Roman"/>
          <w:sz w:val="28"/>
          <w:szCs w:val="28"/>
        </w:rPr>
        <w:t xml:space="preserve"> или дополняющих их:</w:t>
      </w:r>
    </w:p>
    <w:p w14:paraId="207C9385" w14:textId="0164E7CF" w:rsidR="00E1387F" w:rsidRDefault="00E1387F" w:rsidP="00E1387F">
      <w:pPr>
        <w:pStyle w:val="ad"/>
        <w:widowControl w:val="0"/>
        <w:numPr>
          <w:ilvl w:val="0"/>
          <w:numId w:val="1"/>
        </w:numPr>
        <w:tabs>
          <w:tab w:val="left" w:pos="993"/>
        </w:tabs>
        <w:suppressAutoHyphens w:val="0"/>
        <w:snapToGrid w:val="0"/>
        <w:spacing w:line="360" w:lineRule="auto"/>
        <w:ind w:left="0" w:firstLine="709"/>
        <w:contextualSpacing/>
        <w:rPr>
          <w:szCs w:val="28"/>
        </w:rPr>
      </w:pPr>
      <w:r w:rsidRPr="00851B14">
        <w:rPr>
          <w:szCs w:val="28"/>
        </w:rPr>
        <w:t>п</w:t>
      </w:r>
      <w:r>
        <w:rPr>
          <w:szCs w:val="28"/>
        </w:rPr>
        <w:t>олучение сообщения</w:t>
      </w:r>
      <w:r w:rsidRPr="00851B14">
        <w:rPr>
          <w:szCs w:val="28"/>
        </w:rPr>
        <w:t xml:space="preserve"> </w:t>
      </w:r>
      <w:r w:rsidR="00550965">
        <w:rPr>
          <w:szCs w:val="28"/>
        </w:rPr>
        <w:t>«</w:t>
      </w:r>
      <w:r w:rsidR="004A0A7A">
        <w:rPr>
          <w:szCs w:val="28"/>
        </w:rPr>
        <w:t>Боевой приказ»</w:t>
      </w:r>
      <w:r w:rsidRPr="00851B14">
        <w:rPr>
          <w:szCs w:val="28"/>
        </w:rPr>
        <w:t>;</w:t>
      </w:r>
    </w:p>
    <w:p w14:paraId="034F6DB8" w14:textId="77777777" w:rsidR="00E1387F" w:rsidRDefault="00E1387F" w:rsidP="00E1387F">
      <w:pPr>
        <w:pStyle w:val="ad"/>
        <w:widowControl w:val="0"/>
        <w:numPr>
          <w:ilvl w:val="0"/>
          <w:numId w:val="1"/>
        </w:numPr>
        <w:tabs>
          <w:tab w:val="left" w:pos="993"/>
        </w:tabs>
        <w:suppressAutoHyphens w:val="0"/>
        <w:snapToGrid w:val="0"/>
        <w:spacing w:line="360" w:lineRule="auto"/>
        <w:ind w:left="0" w:firstLine="709"/>
        <w:contextualSpacing/>
        <w:rPr>
          <w:szCs w:val="28"/>
        </w:rPr>
      </w:pPr>
      <w:r>
        <w:rPr>
          <w:szCs w:val="28"/>
        </w:rPr>
        <w:t>подготовка сообщения «Данные о положении и состоянии средства разведки»</w:t>
      </w:r>
      <w:r w:rsidRPr="00851B14">
        <w:rPr>
          <w:szCs w:val="28"/>
        </w:rPr>
        <w:t>;</w:t>
      </w:r>
    </w:p>
    <w:p w14:paraId="663406B1" w14:textId="33FC0083" w:rsidR="00E1387F" w:rsidRPr="00851B14" w:rsidRDefault="00E1387F" w:rsidP="00E1387F">
      <w:pPr>
        <w:pStyle w:val="ad"/>
        <w:widowControl w:val="0"/>
        <w:numPr>
          <w:ilvl w:val="0"/>
          <w:numId w:val="1"/>
        </w:numPr>
        <w:tabs>
          <w:tab w:val="left" w:pos="993"/>
        </w:tabs>
        <w:suppressAutoHyphens w:val="0"/>
        <w:snapToGrid w:val="0"/>
        <w:spacing w:line="360" w:lineRule="auto"/>
        <w:ind w:left="0" w:firstLine="709"/>
        <w:contextualSpacing/>
        <w:rPr>
          <w:szCs w:val="28"/>
        </w:rPr>
      </w:pPr>
      <w:r w:rsidRPr="00851B14">
        <w:rPr>
          <w:szCs w:val="28"/>
        </w:rPr>
        <w:t>п</w:t>
      </w:r>
      <w:r>
        <w:rPr>
          <w:szCs w:val="28"/>
        </w:rPr>
        <w:t>олучение сообщения</w:t>
      </w:r>
      <w:r w:rsidRPr="00851B14">
        <w:rPr>
          <w:szCs w:val="28"/>
        </w:rPr>
        <w:t xml:space="preserve"> </w:t>
      </w:r>
      <w:r w:rsidR="00550965">
        <w:rPr>
          <w:szCs w:val="28"/>
        </w:rPr>
        <w:t>«</w:t>
      </w:r>
      <w:r>
        <w:rPr>
          <w:szCs w:val="28"/>
        </w:rPr>
        <w:t>Распоряжени</w:t>
      </w:r>
      <w:r w:rsidR="00550965">
        <w:rPr>
          <w:szCs w:val="28"/>
        </w:rPr>
        <w:t>е</w:t>
      </w:r>
      <w:r>
        <w:rPr>
          <w:szCs w:val="28"/>
        </w:rPr>
        <w:t xml:space="preserve"> по </w:t>
      </w:r>
      <w:proofErr w:type="spellStart"/>
      <w:r>
        <w:rPr>
          <w:szCs w:val="28"/>
        </w:rPr>
        <w:t>доразведке</w:t>
      </w:r>
      <w:proofErr w:type="spellEnd"/>
      <w:r w:rsidR="00550965">
        <w:rPr>
          <w:szCs w:val="28"/>
        </w:rPr>
        <w:t>»</w:t>
      </w:r>
      <w:r>
        <w:rPr>
          <w:szCs w:val="28"/>
        </w:rPr>
        <w:t>,</w:t>
      </w:r>
      <w:r w:rsidRPr="00851B14">
        <w:rPr>
          <w:szCs w:val="28"/>
        </w:rPr>
        <w:t xml:space="preserve"> отправка сообщения на </w:t>
      </w:r>
      <w:r>
        <w:rPr>
          <w:szCs w:val="28"/>
        </w:rPr>
        <w:t xml:space="preserve">ПО АПК ПУАР </w:t>
      </w:r>
      <w:r w:rsidRPr="00851B14">
        <w:rPr>
          <w:szCs w:val="28"/>
        </w:rPr>
        <w:t>о готовности или неготовности выполни</w:t>
      </w:r>
      <w:r>
        <w:rPr>
          <w:szCs w:val="28"/>
        </w:rPr>
        <w:t>ть</w:t>
      </w:r>
      <w:r w:rsidRPr="00851B14">
        <w:rPr>
          <w:szCs w:val="28"/>
        </w:rPr>
        <w:t xml:space="preserve"> </w:t>
      </w:r>
      <w:proofErr w:type="spellStart"/>
      <w:r>
        <w:rPr>
          <w:szCs w:val="28"/>
        </w:rPr>
        <w:t>доразведку</w:t>
      </w:r>
      <w:proofErr w:type="spellEnd"/>
      <w:r w:rsidRPr="00851B14">
        <w:rPr>
          <w:szCs w:val="28"/>
        </w:rPr>
        <w:t xml:space="preserve"> указанной цели;</w:t>
      </w:r>
    </w:p>
    <w:p w14:paraId="75EEBE52" w14:textId="0C38B3B7" w:rsidR="00E1387F" w:rsidRPr="00851B14" w:rsidRDefault="00E1387F" w:rsidP="00E1387F">
      <w:pPr>
        <w:pStyle w:val="ad"/>
        <w:widowControl w:val="0"/>
        <w:numPr>
          <w:ilvl w:val="0"/>
          <w:numId w:val="1"/>
        </w:numPr>
        <w:tabs>
          <w:tab w:val="left" w:pos="993"/>
        </w:tabs>
        <w:suppressAutoHyphens w:val="0"/>
        <w:snapToGrid w:val="0"/>
        <w:spacing w:line="360" w:lineRule="auto"/>
        <w:ind w:left="0" w:firstLine="709"/>
        <w:contextualSpacing/>
        <w:rPr>
          <w:szCs w:val="28"/>
        </w:rPr>
      </w:pPr>
      <w:r w:rsidRPr="00851B14">
        <w:rPr>
          <w:szCs w:val="28"/>
        </w:rPr>
        <w:t>п</w:t>
      </w:r>
      <w:r>
        <w:rPr>
          <w:szCs w:val="28"/>
        </w:rPr>
        <w:t>олучение сообщения</w:t>
      </w:r>
      <w:r w:rsidRPr="00851B14">
        <w:rPr>
          <w:szCs w:val="28"/>
        </w:rPr>
        <w:t xml:space="preserve"> </w:t>
      </w:r>
      <w:r w:rsidR="00550965">
        <w:rPr>
          <w:szCs w:val="28"/>
        </w:rPr>
        <w:t>«</w:t>
      </w:r>
      <w:r w:rsidR="00930235">
        <w:rPr>
          <w:szCs w:val="28"/>
        </w:rPr>
        <w:t>Команда по боевой работе</w:t>
      </w:r>
      <w:r w:rsidR="00550965">
        <w:rPr>
          <w:szCs w:val="28"/>
        </w:rPr>
        <w:t>».</w:t>
      </w:r>
    </w:p>
    <w:p w14:paraId="78BCBC98" w14:textId="77777777" w:rsidR="004A0A7A" w:rsidRDefault="004A0A7A" w:rsidP="0052299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85C567C" w14:textId="003A82C7" w:rsidR="00B05187" w:rsidRPr="00017B7A" w:rsidRDefault="0052299B" w:rsidP="0052299B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550965">
        <w:rPr>
          <w:rFonts w:ascii="Times New Roman" w:hAnsi="Times New Roman" w:cs="Times New Roman"/>
          <w:sz w:val="28"/>
          <w:szCs w:val="28"/>
        </w:rPr>
        <w:t xml:space="preserve">2. </w:t>
      </w:r>
      <w:r w:rsidR="00017B7A">
        <w:rPr>
          <w:rFonts w:ascii="Times New Roman" w:eastAsia="Times New Roman" w:hAnsi="Times New Roman" w:cs="Times New Roman"/>
          <w:sz w:val="28"/>
          <w:szCs w:val="28"/>
          <w:lang w:eastAsia="zh-CN"/>
        </w:rPr>
        <w:t>П</w:t>
      </w:r>
      <w:r w:rsidR="00017B7A" w:rsidRPr="00017B7A">
        <w:rPr>
          <w:rFonts w:ascii="Times New Roman" w:eastAsia="Times New Roman" w:hAnsi="Times New Roman" w:cs="Times New Roman"/>
          <w:sz w:val="28"/>
          <w:szCs w:val="28"/>
          <w:lang w:eastAsia="zh-CN"/>
        </w:rPr>
        <w:t>олучение сообщения «</w:t>
      </w:r>
      <w:r w:rsidR="004A0A7A">
        <w:rPr>
          <w:rFonts w:ascii="Times New Roman" w:eastAsia="Times New Roman" w:hAnsi="Times New Roman" w:cs="Times New Roman"/>
          <w:sz w:val="28"/>
          <w:szCs w:val="28"/>
          <w:lang w:eastAsia="zh-CN"/>
        </w:rPr>
        <w:t>Боевой приказ</w:t>
      </w:r>
      <w:r w:rsidR="00017B7A" w:rsidRPr="00017B7A">
        <w:rPr>
          <w:rFonts w:ascii="Times New Roman" w:eastAsia="Times New Roman" w:hAnsi="Times New Roman" w:cs="Times New Roman"/>
          <w:sz w:val="28"/>
          <w:szCs w:val="28"/>
          <w:lang w:eastAsia="zh-CN"/>
        </w:rPr>
        <w:t>»</w:t>
      </w:r>
    </w:p>
    <w:p w14:paraId="1C32D35E" w14:textId="331DC38A" w:rsidR="00C07723" w:rsidRPr="00C07723" w:rsidRDefault="00C07723" w:rsidP="0052299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07723">
        <w:rPr>
          <w:rFonts w:ascii="Times New Roman" w:hAnsi="Times New Roman" w:cs="Times New Roman"/>
          <w:sz w:val="28"/>
          <w:szCs w:val="28"/>
        </w:rPr>
        <w:t xml:space="preserve">2.1 </w:t>
      </w:r>
      <w:r>
        <w:rPr>
          <w:rFonts w:ascii="Times New Roman" w:hAnsi="Times New Roman" w:cs="Times New Roman"/>
          <w:sz w:val="28"/>
          <w:szCs w:val="28"/>
        </w:rPr>
        <w:t>Тактическая сущность автоматизированного процесса</w:t>
      </w:r>
    </w:p>
    <w:p w14:paraId="0378EFBE" w14:textId="41F32945" w:rsidR="00625536" w:rsidRDefault="00C07723" w:rsidP="0052299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</w:t>
      </w:r>
      <w:r w:rsidR="00017B7A" w:rsidRPr="00017B7A">
        <w:rPr>
          <w:rFonts w:ascii="Times New Roman" w:hAnsi="Times New Roman" w:cs="Times New Roman"/>
          <w:sz w:val="28"/>
          <w:szCs w:val="28"/>
        </w:rPr>
        <w:t>ПО АПК ПУАР</w:t>
      </w:r>
      <w:r w:rsidR="00017B7A">
        <w:rPr>
          <w:rFonts w:ascii="Times New Roman" w:hAnsi="Times New Roman" w:cs="Times New Roman"/>
          <w:sz w:val="28"/>
          <w:szCs w:val="28"/>
        </w:rPr>
        <w:t xml:space="preserve"> буд</w:t>
      </w:r>
      <w:r w:rsidR="00625536">
        <w:rPr>
          <w:rFonts w:ascii="Times New Roman" w:hAnsi="Times New Roman" w:cs="Times New Roman"/>
          <w:sz w:val="28"/>
          <w:szCs w:val="28"/>
        </w:rPr>
        <w:t>у</w:t>
      </w:r>
      <w:r w:rsidR="00017B7A">
        <w:rPr>
          <w:rFonts w:ascii="Times New Roman" w:hAnsi="Times New Roman" w:cs="Times New Roman"/>
          <w:sz w:val="28"/>
          <w:szCs w:val="28"/>
        </w:rPr>
        <w:t xml:space="preserve">т </w:t>
      </w:r>
      <w:r>
        <w:rPr>
          <w:rFonts w:ascii="Times New Roman" w:hAnsi="Times New Roman" w:cs="Times New Roman"/>
          <w:sz w:val="28"/>
          <w:szCs w:val="28"/>
        </w:rPr>
        <w:t>реализован</w:t>
      </w:r>
      <w:r w:rsidR="00017B7A">
        <w:rPr>
          <w:rFonts w:ascii="Times New Roman" w:hAnsi="Times New Roman" w:cs="Times New Roman"/>
          <w:sz w:val="28"/>
          <w:szCs w:val="28"/>
        </w:rPr>
        <w:t>ы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17B7A">
        <w:rPr>
          <w:rFonts w:ascii="Times New Roman" w:hAnsi="Times New Roman" w:cs="Times New Roman"/>
          <w:sz w:val="28"/>
          <w:szCs w:val="28"/>
        </w:rPr>
        <w:t xml:space="preserve">автоматизированные процессы планирования артиллерийской разведки и управления средствами артиллерийской разведки по результатам которых формируются </w:t>
      </w:r>
      <w:r w:rsidR="004A0A7A">
        <w:rPr>
          <w:rFonts w:ascii="Times New Roman" w:hAnsi="Times New Roman" w:cs="Times New Roman"/>
          <w:sz w:val="28"/>
          <w:szCs w:val="28"/>
        </w:rPr>
        <w:t>боевые приказы</w:t>
      </w:r>
      <w:r w:rsidR="00017B7A">
        <w:rPr>
          <w:rFonts w:ascii="Times New Roman" w:hAnsi="Times New Roman" w:cs="Times New Roman"/>
          <w:sz w:val="28"/>
          <w:szCs w:val="28"/>
        </w:rPr>
        <w:t xml:space="preserve"> для подчиненных подразделений артиллерийской разведки, оснащенных устройствами имеющими СПО Р.  </w:t>
      </w:r>
    </w:p>
    <w:p w14:paraId="2711B532" w14:textId="20F63480" w:rsidR="00017B7A" w:rsidRDefault="00625536" w:rsidP="0052299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ле </w:t>
      </w:r>
      <w:r w:rsidR="00B44F0A">
        <w:rPr>
          <w:rFonts w:ascii="Times New Roman" w:hAnsi="Times New Roman" w:cs="Times New Roman"/>
          <w:sz w:val="28"/>
          <w:szCs w:val="28"/>
        </w:rPr>
        <w:t>подготовки к ведению боевых действий</w:t>
      </w:r>
      <w:r>
        <w:rPr>
          <w:rFonts w:ascii="Times New Roman" w:hAnsi="Times New Roman" w:cs="Times New Roman"/>
          <w:sz w:val="28"/>
          <w:szCs w:val="28"/>
        </w:rPr>
        <w:t xml:space="preserve"> подчиненные подразделения артиллерийской разведки, оснащенные устройствами имеющими СПО Р</w:t>
      </w:r>
      <w:r w:rsidR="00B44F0A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отправляют сообщение с </w:t>
      </w:r>
      <w:r w:rsidRPr="00625536">
        <w:rPr>
          <w:rFonts w:ascii="Times New Roman" w:hAnsi="Times New Roman" w:cs="Times New Roman"/>
          <w:sz w:val="28"/>
          <w:szCs w:val="28"/>
        </w:rPr>
        <w:t>данными о положении и состоянии средства разведки</w:t>
      </w:r>
      <w:r>
        <w:rPr>
          <w:rFonts w:ascii="Times New Roman" w:hAnsi="Times New Roman" w:cs="Times New Roman"/>
          <w:sz w:val="28"/>
          <w:szCs w:val="28"/>
        </w:rPr>
        <w:t xml:space="preserve">, в котором указывают текущее положение и задачи разведки, готовность к разведке, текущие технические характеристики  и другие данные. </w:t>
      </w:r>
    </w:p>
    <w:p w14:paraId="3CB93EB2" w14:textId="77777777" w:rsidR="00017B7A" w:rsidRDefault="00017B7A" w:rsidP="0052299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D6D3D91" w14:textId="0C8C181D" w:rsidR="00C07723" w:rsidRPr="00B4260E" w:rsidRDefault="00B4260E" w:rsidP="0052299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4260E">
        <w:rPr>
          <w:rFonts w:ascii="Times New Roman" w:hAnsi="Times New Roman" w:cs="Times New Roman"/>
          <w:sz w:val="28"/>
          <w:szCs w:val="28"/>
        </w:rPr>
        <w:lastRenderedPageBreak/>
        <w:t>2.2</w:t>
      </w:r>
      <w:r w:rsidR="00303023">
        <w:rPr>
          <w:rFonts w:ascii="Times New Roman" w:hAnsi="Times New Roman" w:cs="Times New Roman"/>
          <w:sz w:val="28"/>
          <w:szCs w:val="28"/>
        </w:rPr>
        <w:t xml:space="preserve"> Входная информация для решения задачи</w:t>
      </w:r>
    </w:p>
    <w:p w14:paraId="319A13F1" w14:textId="3F7E943B" w:rsidR="00EC5C70" w:rsidRDefault="00EC5C70" w:rsidP="00EC5C7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формация</w:t>
      </w:r>
      <w:r w:rsidR="007740D5">
        <w:rPr>
          <w:rFonts w:ascii="Times New Roman" w:hAnsi="Times New Roman" w:cs="Times New Roman"/>
          <w:sz w:val="28"/>
          <w:szCs w:val="28"/>
        </w:rPr>
        <w:t>, содержащаяся в сообщении «</w:t>
      </w:r>
      <w:r w:rsidR="004A0A7A">
        <w:rPr>
          <w:rFonts w:ascii="Times New Roman" w:eastAsia="Times New Roman" w:hAnsi="Times New Roman" w:cs="Times New Roman"/>
          <w:sz w:val="28"/>
          <w:szCs w:val="28"/>
          <w:lang w:eastAsia="zh-CN"/>
        </w:rPr>
        <w:t>Боевой приказ</w:t>
      </w:r>
      <w:r w:rsidR="007740D5">
        <w:rPr>
          <w:rFonts w:ascii="Times New Roman" w:eastAsia="Times New Roman" w:hAnsi="Times New Roman" w:cs="Times New Roman"/>
          <w:sz w:val="28"/>
          <w:szCs w:val="28"/>
          <w:lang w:eastAsia="zh-CN"/>
        </w:rPr>
        <w:t>»</w:t>
      </w:r>
      <w:r w:rsidR="00103A6C">
        <w:rPr>
          <w:rFonts w:ascii="Times New Roman" w:eastAsia="Times New Roman" w:hAnsi="Times New Roman" w:cs="Times New Roman"/>
          <w:sz w:val="28"/>
          <w:szCs w:val="28"/>
          <w:lang w:eastAsia="zh-CN"/>
        </w:rPr>
        <w:t>, передаваем</w:t>
      </w:r>
      <w:r w:rsidR="004258E0">
        <w:rPr>
          <w:rFonts w:ascii="Times New Roman" w:eastAsia="Times New Roman" w:hAnsi="Times New Roman" w:cs="Times New Roman"/>
          <w:sz w:val="28"/>
          <w:szCs w:val="28"/>
          <w:lang w:eastAsia="zh-CN"/>
        </w:rPr>
        <w:t>ом для</w:t>
      </w:r>
      <w:r w:rsidR="00103A6C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наземны</w:t>
      </w:r>
      <w:r w:rsidR="004258E0">
        <w:rPr>
          <w:rFonts w:ascii="Times New Roman" w:eastAsia="Times New Roman" w:hAnsi="Times New Roman" w:cs="Times New Roman"/>
          <w:sz w:val="28"/>
          <w:szCs w:val="28"/>
          <w:lang w:eastAsia="zh-CN"/>
        </w:rPr>
        <w:t>х</w:t>
      </w:r>
      <w:r w:rsidR="00103A6C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ТСР</w:t>
      </w:r>
      <w:r w:rsidR="00084963">
        <w:rPr>
          <w:rFonts w:ascii="Times New Roman" w:hAnsi="Times New Roman" w:cs="Times New Roman"/>
          <w:sz w:val="28"/>
          <w:szCs w:val="28"/>
        </w:rPr>
        <w:t>, представлена в таблице 2.1.</w:t>
      </w:r>
    </w:p>
    <w:p w14:paraId="57678560" w14:textId="03BB5EDF" w:rsidR="00DB45E0" w:rsidRPr="00D300F5" w:rsidRDefault="00DB45E0" w:rsidP="00DB45E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300F5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2.1</w:t>
      </w:r>
      <w:r w:rsidRPr="00D300F5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Информация, содержащаяся в сообщении «</w:t>
      </w:r>
      <w:r w:rsidR="004A0A7A">
        <w:rPr>
          <w:rFonts w:ascii="Times New Roman" w:eastAsia="Times New Roman" w:hAnsi="Times New Roman" w:cs="Times New Roman"/>
          <w:sz w:val="28"/>
          <w:szCs w:val="28"/>
          <w:lang w:eastAsia="zh-CN"/>
        </w:rPr>
        <w:t>Боевой приказ</w:t>
      </w:r>
      <w:r>
        <w:rPr>
          <w:rFonts w:ascii="Times New Roman" w:eastAsia="Times New Roman" w:hAnsi="Times New Roman" w:cs="Times New Roman"/>
          <w:sz w:val="28"/>
          <w:szCs w:val="28"/>
          <w:lang w:eastAsia="zh-CN"/>
        </w:rPr>
        <w:t>»</w:t>
      </w:r>
      <w:r w:rsidRPr="00D300F5">
        <w:rPr>
          <w:rFonts w:ascii="Times New Roman" w:hAnsi="Times New Roman" w:cs="Times New Roman"/>
          <w:sz w:val="28"/>
          <w:szCs w:val="28"/>
        </w:rPr>
        <w:t xml:space="preserve"> (</w:t>
      </w:r>
      <w:r w:rsidRPr="008C4FDE">
        <w:rPr>
          <w:rFonts w:ascii="Times New Roman" w:hAnsi="Times New Roman" w:cs="Times New Roman"/>
          <w:sz w:val="28"/>
          <w:szCs w:val="28"/>
        </w:rPr>
        <w:t>сообщение «</w:t>
      </w:r>
      <w:proofErr w:type="spellStart"/>
      <w:r w:rsidRPr="00084963">
        <w:rPr>
          <w:rFonts w:ascii="Times New Roman" w:hAnsi="Times New Roman" w:cs="Times New Roman"/>
          <w:sz w:val="28"/>
          <w:szCs w:val="28"/>
        </w:rPr>
        <w:t>message</w:t>
      </w:r>
      <w:proofErr w:type="spellEnd"/>
      <w:r w:rsidRPr="0008496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84963">
        <w:rPr>
          <w:rFonts w:ascii="Times New Roman" w:hAnsi="Times New Roman" w:cs="Times New Roman"/>
          <w:sz w:val="28"/>
          <w:szCs w:val="28"/>
        </w:rPr>
        <w:t>OrderRecon</w:t>
      </w:r>
      <w:proofErr w:type="spellEnd"/>
      <w:r w:rsidRPr="008C4FDE">
        <w:rPr>
          <w:rFonts w:ascii="Times New Roman" w:hAnsi="Times New Roman" w:cs="Times New Roman"/>
          <w:sz w:val="28"/>
          <w:szCs w:val="28"/>
        </w:rPr>
        <w:t>»</w:t>
      </w:r>
      <w:r w:rsidRPr="00D300F5">
        <w:rPr>
          <w:rFonts w:ascii="Times New Roman" w:hAnsi="Times New Roman" w:cs="Times New Roman"/>
          <w:sz w:val="28"/>
          <w:szCs w:val="28"/>
        </w:rPr>
        <w:t>)</w:t>
      </w:r>
    </w:p>
    <w:tbl>
      <w:tblPr>
        <w:tblW w:w="9242" w:type="dxa"/>
        <w:tblInd w:w="109" w:type="dxa"/>
        <w:tblLayout w:type="fixed"/>
        <w:tblLook w:val="0000" w:firstRow="0" w:lastRow="0" w:firstColumn="0" w:lastColumn="0" w:noHBand="0" w:noVBand="0"/>
      </w:tblPr>
      <w:tblGrid>
        <w:gridCol w:w="729"/>
        <w:gridCol w:w="1964"/>
        <w:gridCol w:w="1134"/>
        <w:gridCol w:w="1304"/>
        <w:gridCol w:w="2410"/>
        <w:gridCol w:w="1701"/>
      </w:tblGrid>
      <w:tr w:rsidR="0014190E" w14:paraId="181C9B6A" w14:textId="77777777" w:rsidTr="0014190E">
        <w:tc>
          <w:tcPr>
            <w:tcW w:w="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09AFD32" w14:textId="77777777" w:rsidR="0014190E" w:rsidRDefault="0014190E" w:rsidP="0033544B">
            <w:pPr>
              <w:spacing w:after="0" w:line="240" w:lineRule="auto"/>
              <w:ind w:left="-108" w:right="-108"/>
              <w:jc w:val="center"/>
            </w:pPr>
            <w:r>
              <w:rPr>
                <w:rFonts w:ascii="Times New Roman" w:hAnsi="Times New Roman"/>
                <w:sz w:val="24"/>
                <w:szCs w:val="24"/>
              </w:rPr>
              <w:t>Номер поля</w:t>
            </w:r>
          </w:p>
        </w:tc>
        <w:tc>
          <w:tcPr>
            <w:tcW w:w="1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74F0365C" w14:textId="77777777" w:rsidR="0014190E" w:rsidRDefault="0014190E" w:rsidP="0033544B">
            <w:pPr>
              <w:spacing w:after="0" w:line="240" w:lineRule="auto"/>
              <w:ind w:left="-109" w:right="-108"/>
              <w:jc w:val="center"/>
            </w:pPr>
            <w:r>
              <w:rPr>
                <w:rFonts w:ascii="Times New Roman" w:hAnsi="Times New Roman"/>
                <w:sz w:val="24"/>
                <w:szCs w:val="24"/>
              </w:rPr>
              <w:t>Типы данных и размерность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E626766" w14:textId="77777777" w:rsidR="0014190E" w:rsidRPr="00FC3BF6" w:rsidRDefault="0014190E" w:rsidP="0033544B">
            <w:pPr>
              <w:spacing w:after="0" w:line="240" w:lineRule="auto"/>
              <w:ind w:left="-109" w:right="-108"/>
              <w:jc w:val="center"/>
              <w:rPr>
                <w:rFonts w:ascii="Times New Roman" w:hAnsi="Times New Roman"/>
                <w:b/>
                <w:color w:val="202124"/>
                <w:sz w:val="24"/>
                <w:szCs w:val="24"/>
              </w:rPr>
            </w:pPr>
            <w:r w:rsidRPr="00FC3BF6">
              <w:rPr>
                <w:rFonts w:ascii="Times New Roman" w:hAnsi="Times New Roman"/>
                <w:b/>
                <w:color w:val="202124"/>
                <w:sz w:val="24"/>
                <w:szCs w:val="24"/>
              </w:rPr>
              <w:t>C++</w:t>
            </w:r>
          </w:p>
          <w:p w14:paraId="6025972F" w14:textId="77777777" w:rsidR="0014190E" w:rsidRDefault="0014190E" w:rsidP="0033544B">
            <w:pPr>
              <w:spacing w:after="0" w:line="240" w:lineRule="auto"/>
              <w:ind w:left="-109" w:right="-108"/>
              <w:jc w:val="center"/>
            </w:pPr>
            <w:proofErr w:type="spellStart"/>
            <w:r w:rsidRPr="00FC3BF6">
              <w:rPr>
                <w:rFonts w:ascii="Times New Roman" w:hAnsi="Times New Roman"/>
                <w:b/>
                <w:color w:val="202124"/>
                <w:sz w:val="24"/>
                <w:szCs w:val="24"/>
              </w:rPr>
              <w:t>Type</w:t>
            </w:r>
            <w:proofErr w:type="spellEnd"/>
          </w:p>
        </w:tc>
        <w:tc>
          <w:tcPr>
            <w:tcW w:w="13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D25CBD4" w14:textId="77777777" w:rsidR="0014190E" w:rsidRDefault="0014190E" w:rsidP="0033544B">
            <w:pPr>
              <w:spacing w:after="0" w:line="240" w:lineRule="auto"/>
              <w:ind w:left="-66" w:right="-149"/>
              <w:jc w:val="center"/>
            </w:pPr>
            <w:r>
              <w:rPr>
                <w:rFonts w:ascii="Times New Roman" w:hAnsi="Times New Roman"/>
                <w:sz w:val="24"/>
                <w:szCs w:val="24"/>
              </w:rPr>
              <w:t>Наименование поля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E09511E" w14:textId="77777777" w:rsidR="0014190E" w:rsidRDefault="0014190E" w:rsidP="0033544B">
            <w:pPr>
              <w:spacing w:after="0" w:line="240" w:lineRule="auto"/>
              <w:jc w:val="center"/>
            </w:pPr>
            <w:r>
              <w:rPr>
                <w:rFonts w:ascii="Times New Roman" w:hAnsi="Times New Roman"/>
                <w:sz w:val="24"/>
                <w:szCs w:val="24"/>
              </w:rPr>
              <w:t>Значение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679C237" w14:textId="77777777" w:rsidR="0014190E" w:rsidRDefault="0014190E" w:rsidP="0033544B">
            <w:pPr>
              <w:spacing w:after="0" w:line="240" w:lineRule="auto"/>
              <w:ind w:left="-108" w:right="-143"/>
              <w:jc w:val="center"/>
            </w:pPr>
            <w:r>
              <w:rPr>
                <w:rFonts w:ascii="Times New Roman" w:hAnsi="Times New Roman"/>
                <w:sz w:val="24"/>
                <w:szCs w:val="24"/>
              </w:rPr>
              <w:t>Квалификатор</w:t>
            </w:r>
          </w:p>
        </w:tc>
      </w:tr>
      <w:tr w:rsidR="0014190E" w14:paraId="38242788" w14:textId="77777777" w:rsidTr="0014190E">
        <w:tc>
          <w:tcPr>
            <w:tcW w:w="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C82E669" w14:textId="77777777" w:rsidR="0014190E" w:rsidRDefault="0014190E" w:rsidP="0033544B">
            <w:pPr>
              <w:spacing w:after="0" w:line="240" w:lineRule="auto"/>
              <w:ind w:left="-108" w:right="-108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64CE06C2" w14:textId="77777777" w:rsidR="0014190E" w:rsidRPr="00793B59" w:rsidRDefault="0014190E" w:rsidP="0033544B">
            <w:pPr>
              <w:spacing w:after="0" w:line="240" w:lineRule="auto"/>
              <w:ind w:left="13" w:right="-108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uint32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EE63EA8" w14:textId="77777777" w:rsidR="0014190E" w:rsidRPr="006435E2" w:rsidRDefault="0014190E" w:rsidP="0033544B">
            <w:pPr>
              <w:spacing w:after="0" w:line="240" w:lineRule="auto"/>
              <w:ind w:left="-109" w:right="-108" w:firstLine="109"/>
              <w:rPr>
                <w:rFonts w:ascii="Times New Roman" w:hAnsi="Times New Roman"/>
                <w:b/>
                <w:color w:val="202124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uint32_t</w:t>
            </w:r>
          </w:p>
        </w:tc>
        <w:tc>
          <w:tcPr>
            <w:tcW w:w="13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1FE885F" w14:textId="77777777" w:rsidR="0014190E" w:rsidRPr="004F7E9F" w:rsidRDefault="0014190E" w:rsidP="0033544B">
            <w:pPr>
              <w:spacing w:after="0" w:line="240" w:lineRule="auto"/>
              <w:ind w:left="-66" w:right="-149" w:firstLine="66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counter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CC2A071" w14:textId="77777777" w:rsidR="0014190E" w:rsidRDefault="0014190E" w:rsidP="0033544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четчик сообщений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191F9AC" w14:textId="77777777" w:rsidR="0014190E" w:rsidRDefault="0014190E" w:rsidP="0033544B">
            <w:pPr>
              <w:spacing w:after="0" w:line="240" w:lineRule="auto"/>
              <w:ind w:left="-108" w:right="-143" w:firstLine="108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бязательное</w:t>
            </w:r>
          </w:p>
        </w:tc>
      </w:tr>
      <w:tr w:rsidR="0014190E" w14:paraId="45C3567F" w14:textId="77777777" w:rsidTr="0014190E">
        <w:tc>
          <w:tcPr>
            <w:tcW w:w="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E0D6366" w14:textId="77777777" w:rsidR="0014190E" w:rsidRPr="0091235E" w:rsidRDefault="0014190E" w:rsidP="0033544B">
            <w:pPr>
              <w:spacing w:after="0" w:line="240" w:lineRule="auto"/>
              <w:ind w:left="-108" w:right="-108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42AB1579" w14:textId="77777777" w:rsidR="0014190E" w:rsidRDefault="0014190E" w:rsidP="0033544B">
            <w:pPr>
              <w:spacing w:after="0" w:line="240" w:lineRule="auto"/>
              <w:ind w:left="-109" w:right="-108" w:firstLine="109"/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bytes</w:t>
            </w:r>
          </w:p>
          <w:p w14:paraId="38639F7F" w14:textId="77777777" w:rsidR="0014190E" w:rsidRDefault="0014190E" w:rsidP="0033544B">
            <w:pPr>
              <w:spacing w:after="0" w:line="240" w:lineRule="auto"/>
              <w:ind w:left="-109" w:right="-108" w:firstLine="109"/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(</w:t>
            </w:r>
            <w:r w:rsidRPr="00896632">
              <w:rPr>
                <w:rFonts w:ascii="Times New Roman" w:hAnsi="Times New Roman"/>
                <w:sz w:val="24"/>
                <w:szCs w:val="24"/>
              </w:rPr>
              <w:t>строковый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0EA8B20" w14:textId="77777777" w:rsidR="0014190E" w:rsidRPr="000F4702" w:rsidRDefault="0014190E" w:rsidP="0033544B">
            <w:pPr>
              <w:spacing w:after="0" w:line="240" w:lineRule="auto"/>
              <w:ind w:left="-109" w:right="-108" w:firstLine="109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0F4702">
              <w:rPr>
                <w:rFonts w:ascii="Times New Roman" w:hAnsi="Times New Roman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13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0E8291D" w14:textId="77777777" w:rsidR="0014190E" w:rsidRPr="000F4702" w:rsidRDefault="0014190E" w:rsidP="0033544B">
            <w:pPr>
              <w:spacing w:after="0" w:line="240" w:lineRule="auto"/>
              <w:ind w:left="-109" w:right="-108" w:firstLine="109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0F4702">
              <w:rPr>
                <w:rFonts w:ascii="Times New Roman" w:hAnsi="Times New Roman"/>
                <w:sz w:val="24"/>
                <w:szCs w:val="24"/>
                <w:lang w:val="en-US"/>
              </w:rPr>
              <w:t>code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57DF2E3" w14:textId="77777777" w:rsidR="0014190E" w:rsidRDefault="0014190E" w:rsidP="0033544B">
            <w:pPr>
              <w:spacing w:after="0" w:line="240" w:lineRule="auto"/>
              <w:jc w:val="both"/>
            </w:pPr>
            <w:r>
              <w:rPr>
                <w:rFonts w:ascii="Times New Roman" w:hAnsi="Times New Roman"/>
                <w:sz w:val="24"/>
                <w:szCs w:val="24"/>
              </w:rPr>
              <w:t xml:space="preserve">Идентификатор </w:t>
            </w:r>
            <w:r w:rsidRPr="00326D0A">
              <w:rPr>
                <w:rFonts w:ascii="Times New Roman" w:hAnsi="Times New Roman"/>
                <w:b/>
                <w:sz w:val="24"/>
                <w:szCs w:val="24"/>
              </w:rPr>
              <w:t>отправителя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BDBAE87" w14:textId="77777777" w:rsidR="0014190E" w:rsidRDefault="0014190E" w:rsidP="0033544B">
            <w:pPr>
              <w:spacing w:after="0" w:line="240" w:lineRule="auto"/>
              <w:ind w:left="-108" w:right="-143" w:firstLine="108"/>
              <w:jc w:val="both"/>
            </w:pPr>
            <w:r>
              <w:rPr>
                <w:rFonts w:ascii="Times New Roman" w:hAnsi="Times New Roman"/>
                <w:sz w:val="24"/>
                <w:szCs w:val="24"/>
              </w:rPr>
              <w:t>обязательное</w:t>
            </w:r>
          </w:p>
        </w:tc>
      </w:tr>
      <w:tr w:rsidR="0033544B" w14:paraId="44A2AFBF" w14:textId="77777777" w:rsidTr="003F06AC">
        <w:tc>
          <w:tcPr>
            <w:tcW w:w="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BDA18A2" w14:textId="737E5F3C" w:rsidR="0033544B" w:rsidRDefault="0033544B" w:rsidP="0033544B">
            <w:pPr>
              <w:spacing w:after="0" w:line="240" w:lineRule="auto"/>
              <w:ind w:left="-108" w:right="-108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68EFD996" w14:textId="0C5FC6C7" w:rsidR="0033544B" w:rsidRPr="0033544B" w:rsidRDefault="0033544B" w:rsidP="0033544B">
            <w:pPr>
              <w:spacing w:after="0" w:line="240" w:lineRule="auto"/>
              <w:ind w:left="-109" w:right="-108" w:firstLine="109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proofErr w:type="spellStart"/>
            <w:r w:rsidRPr="0033544B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PbSit</w:t>
            </w:r>
            <w:proofErr w:type="spell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47B4E6B" w14:textId="4C6C6550" w:rsidR="0033544B" w:rsidRPr="000F4702" w:rsidRDefault="0033544B" w:rsidP="0033544B">
            <w:pPr>
              <w:spacing w:after="0" w:line="240" w:lineRule="auto"/>
              <w:ind w:left="-109" w:right="-108" w:firstLine="109"/>
              <w:rPr>
                <w:rFonts w:ascii="Times New Roman" w:hAnsi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  <w:lang w:val="en-US"/>
              </w:rPr>
              <w:t>Vct</w:t>
            </w:r>
            <w:proofErr w:type="spellEnd"/>
          </w:p>
        </w:tc>
        <w:tc>
          <w:tcPr>
            <w:tcW w:w="13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97C538A" w14:textId="6F0F34BB" w:rsidR="0033544B" w:rsidRPr="000F4702" w:rsidRDefault="0033544B" w:rsidP="0033544B">
            <w:pPr>
              <w:spacing w:after="0" w:line="240" w:lineRule="auto"/>
              <w:ind w:left="-109" w:right="-108" w:firstLine="109"/>
              <w:rPr>
                <w:rFonts w:ascii="Times New Roman" w:hAnsi="Times New Roman"/>
                <w:sz w:val="24"/>
                <w:szCs w:val="24"/>
                <w:lang w:val="en-US"/>
              </w:rPr>
            </w:pPr>
            <w:proofErr w:type="spellStart"/>
            <w:r w:rsidRPr="00B748A4">
              <w:rPr>
                <w:rFonts w:ascii="Times New Roman" w:hAnsi="Times New Roman"/>
                <w:sz w:val="24"/>
                <w:szCs w:val="24"/>
                <w:lang w:val="en-US"/>
              </w:rPr>
              <w:t>char_sit</w:t>
            </w:r>
            <w:proofErr w:type="spellEnd"/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19D817D" w14:textId="171E04F3" w:rsidR="0033544B" w:rsidRDefault="0033544B" w:rsidP="0033544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ведения о противнике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27D86A2" w14:textId="1BF56F61" w:rsidR="0033544B" w:rsidRDefault="0033544B" w:rsidP="0033544B">
            <w:pPr>
              <w:spacing w:after="0" w:line="240" w:lineRule="auto"/>
              <w:ind w:left="-108" w:right="-143" w:firstLine="108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бязательное</w:t>
            </w:r>
          </w:p>
        </w:tc>
      </w:tr>
      <w:tr w:rsidR="00001FDE" w14:paraId="360ED736" w14:textId="77777777" w:rsidTr="00184A20">
        <w:tc>
          <w:tcPr>
            <w:tcW w:w="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F79B649" w14:textId="7262F4A0" w:rsidR="00001FDE" w:rsidRDefault="00001FDE" w:rsidP="00001FDE">
            <w:pPr>
              <w:spacing w:after="0" w:line="240" w:lineRule="auto"/>
              <w:ind w:left="-108" w:right="-108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1B52D1CF" w14:textId="0077ACB9" w:rsidR="00001FDE" w:rsidRPr="0033544B" w:rsidRDefault="00001FDE" w:rsidP="00001FDE">
            <w:pPr>
              <w:spacing w:after="0" w:line="240" w:lineRule="auto"/>
              <w:ind w:left="-109" w:right="-108" w:firstLine="109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proofErr w:type="spellStart"/>
            <w:r w:rsidRPr="00001FDE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PbSign</w:t>
            </w:r>
            <w:proofErr w:type="spell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347AA05" w14:textId="2AB6726D" w:rsidR="00001FDE" w:rsidRDefault="00001FDE" w:rsidP="00001FDE">
            <w:pPr>
              <w:spacing w:after="0" w:line="240" w:lineRule="auto"/>
              <w:ind w:left="-109" w:right="-108" w:firstLine="109"/>
              <w:rPr>
                <w:rFonts w:ascii="Times New Roman" w:hAnsi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  <w:lang w:val="en-US"/>
              </w:rPr>
              <w:t>Vct</w:t>
            </w:r>
            <w:proofErr w:type="spellEnd"/>
          </w:p>
        </w:tc>
        <w:tc>
          <w:tcPr>
            <w:tcW w:w="13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F526804" w14:textId="39B88D84" w:rsidR="00001FDE" w:rsidRPr="00001FDE" w:rsidRDefault="00001FDE" w:rsidP="00001FDE">
            <w:pPr>
              <w:spacing w:after="0" w:line="240" w:lineRule="auto"/>
              <w:ind w:left="-109" w:right="-108" w:firstLine="109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001FDE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Sign</w:t>
            </w:r>
            <w:r>
              <w:rPr>
                <w:rFonts w:ascii="Times New Roman" w:hAnsi="Times New Roman"/>
                <w:bCs/>
                <w:sz w:val="24"/>
                <w:szCs w:val="24"/>
              </w:rPr>
              <w:t>_</w:t>
            </w:r>
            <w:proofErr w:type="spellStart"/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pkr</w:t>
            </w:r>
            <w:proofErr w:type="spellEnd"/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76D585E" w14:textId="63A4AEC2" w:rsidR="00001FDE" w:rsidRDefault="00001FDE" w:rsidP="00001FDE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анные по переднему краю наших войск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8E3CBD0" w14:textId="61BCDD38" w:rsidR="00001FDE" w:rsidRDefault="00001FDE" w:rsidP="00001FDE">
            <w:pPr>
              <w:spacing w:after="0" w:line="240" w:lineRule="auto"/>
              <w:ind w:left="-108" w:right="-143" w:firstLine="108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бязательное</w:t>
            </w:r>
          </w:p>
        </w:tc>
      </w:tr>
      <w:tr w:rsidR="00001FDE" w14:paraId="5249C7AF" w14:textId="77777777" w:rsidTr="00486101">
        <w:tc>
          <w:tcPr>
            <w:tcW w:w="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03D0363" w14:textId="34D18EAE" w:rsidR="00001FDE" w:rsidRPr="006B549A" w:rsidRDefault="00001FDE" w:rsidP="00001FDE">
            <w:pPr>
              <w:spacing w:after="0" w:line="240" w:lineRule="auto"/>
              <w:ind w:left="-108" w:right="-108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2FB7AE01" w14:textId="6D48E97E" w:rsidR="00001FDE" w:rsidRDefault="00001FDE" w:rsidP="00001FDE">
            <w:pPr>
              <w:spacing w:after="0" w:line="240" w:lineRule="auto"/>
              <w:ind w:left="-109" w:right="-108" w:firstLine="109"/>
              <w:rPr>
                <w:rFonts w:ascii="Times New Roman" w:hAnsi="Times New Roman"/>
                <w:sz w:val="24"/>
                <w:szCs w:val="24"/>
                <w:lang w:val="en-US"/>
              </w:rPr>
            </w:pPr>
            <w:proofErr w:type="spellStart"/>
            <w:r w:rsidRPr="00B748A4">
              <w:rPr>
                <w:rFonts w:ascii="Times New Roman" w:hAnsi="Times New Roman"/>
                <w:sz w:val="24"/>
                <w:szCs w:val="24"/>
                <w:lang w:val="en-US"/>
              </w:rPr>
              <w:t>PbCharPosit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TSR</w:t>
            </w:r>
            <w:proofErr w:type="spell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49B2951" w14:textId="21326F9A" w:rsidR="00001FDE" w:rsidRPr="000F4702" w:rsidRDefault="00001FDE" w:rsidP="00001FDE">
            <w:pPr>
              <w:spacing w:after="0" w:line="240" w:lineRule="auto"/>
              <w:ind w:left="-109" w:right="-108" w:firstLine="109"/>
              <w:rPr>
                <w:rFonts w:ascii="Times New Roman" w:hAnsi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  <w:lang w:val="en-US"/>
              </w:rPr>
              <w:t>Vct</w:t>
            </w:r>
            <w:proofErr w:type="spellEnd"/>
          </w:p>
        </w:tc>
        <w:tc>
          <w:tcPr>
            <w:tcW w:w="13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F8CD0CF" w14:textId="26F01EEB" w:rsidR="00001FDE" w:rsidRPr="000F4702" w:rsidRDefault="00001FDE" w:rsidP="00001FDE">
            <w:pPr>
              <w:spacing w:after="0" w:line="240" w:lineRule="auto"/>
              <w:ind w:left="-109" w:right="-108" w:firstLine="109"/>
              <w:rPr>
                <w:rFonts w:ascii="Times New Roman" w:hAnsi="Times New Roman"/>
                <w:sz w:val="24"/>
                <w:szCs w:val="24"/>
                <w:lang w:val="en-US"/>
              </w:rPr>
            </w:pPr>
            <w:proofErr w:type="spellStart"/>
            <w:r w:rsidRPr="00B748A4">
              <w:rPr>
                <w:rFonts w:ascii="Times New Roman" w:hAnsi="Times New Roman"/>
                <w:sz w:val="24"/>
                <w:szCs w:val="24"/>
                <w:lang w:val="en-US"/>
              </w:rPr>
              <w:t>char_posit</w:t>
            </w:r>
            <w:proofErr w:type="spellEnd"/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8335A83" w14:textId="64DEEB25" w:rsidR="00001FDE" w:rsidRDefault="00001FDE" w:rsidP="00001FDE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Характеристики</w:t>
            </w:r>
            <w:r w:rsidRPr="004A074A">
              <w:rPr>
                <w:rFonts w:ascii="Times New Roman" w:hAnsi="Times New Roman"/>
                <w:sz w:val="24"/>
                <w:szCs w:val="24"/>
              </w:rPr>
              <w:t xml:space="preserve"> позиции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ТСР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52407BE" w14:textId="56EFD91C" w:rsidR="00001FDE" w:rsidRDefault="00001FDE" w:rsidP="00001FDE">
            <w:pPr>
              <w:spacing w:after="0" w:line="240" w:lineRule="auto"/>
              <w:ind w:left="-108" w:right="-143" w:firstLine="108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овторяющееся</w:t>
            </w:r>
          </w:p>
        </w:tc>
      </w:tr>
      <w:tr w:rsidR="00001FDE" w:rsidRPr="00B748A4" w14:paraId="6C8EC306" w14:textId="77777777" w:rsidTr="002D6302">
        <w:tc>
          <w:tcPr>
            <w:tcW w:w="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1DA1DBA" w14:textId="5BDCC824" w:rsidR="00001FDE" w:rsidRPr="0091235E" w:rsidRDefault="00001FDE" w:rsidP="00001FDE">
            <w:pPr>
              <w:spacing w:after="0" w:line="240" w:lineRule="auto"/>
              <w:ind w:left="-108" w:right="-108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6 </w:t>
            </w:r>
          </w:p>
        </w:tc>
        <w:tc>
          <w:tcPr>
            <w:tcW w:w="1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57B34F5F" w14:textId="42EC89B9" w:rsidR="00001FDE" w:rsidRPr="005F4CA7" w:rsidRDefault="00001FDE" w:rsidP="00001FD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5F4CA7">
              <w:rPr>
                <w:rFonts w:ascii="Times New Roman" w:hAnsi="Times New Roman" w:cs="Times New Roman"/>
                <w:lang w:val="en-US"/>
              </w:rPr>
              <w:t>PbPlanMove</w:t>
            </w:r>
            <w:proofErr w:type="spell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4F8D172" w14:textId="5C4A6F7A" w:rsidR="00001FDE" w:rsidRPr="005F4CA7" w:rsidRDefault="00001FDE" w:rsidP="00001FDE">
            <w:pPr>
              <w:spacing w:after="0" w:line="240" w:lineRule="auto"/>
              <w:ind w:left="-109" w:right="-108" w:firstLine="109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5F4CA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ct</w:t>
            </w:r>
            <w:proofErr w:type="spellEnd"/>
          </w:p>
        </w:tc>
        <w:tc>
          <w:tcPr>
            <w:tcW w:w="13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887C567" w14:textId="2C0E56AA" w:rsidR="00001FDE" w:rsidRPr="005F4CA7" w:rsidRDefault="00001FDE" w:rsidP="00001FD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5F4CA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lan_move</w:t>
            </w:r>
            <w:proofErr w:type="spellEnd"/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BACC2BA" w14:textId="1E748820" w:rsidR="00001FDE" w:rsidRPr="005F4CA7" w:rsidRDefault="00001FDE" w:rsidP="00001FD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F4CA7">
              <w:rPr>
                <w:rFonts w:ascii="Times New Roman" w:hAnsi="Times New Roman" w:cs="Times New Roman"/>
                <w:sz w:val="24"/>
                <w:szCs w:val="24"/>
              </w:rPr>
              <w:t>Данные планирования перемещения</w:t>
            </w:r>
            <w:r w:rsidR="00E772C7">
              <w:rPr>
                <w:rFonts w:ascii="Times New Roman" w:hAnsi="Times New Roman" w:cs="Times New Roman"/>
                <w:sz w:val="24"/>
                <w:szCs w:val="24"/>
              </w:rPr>
              <w:t xml:space="preserve"> ТСР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DB75042" w14:textId="52B08EBD" w:rsidR="00001FDE" w:rsidRPr="005F4CA7" w:rsidRDefault="00001FDE" w:rsidP="00001FDE">
            <w:pPr>
              <w:spacing w:after="0" w:line="240" w:lineRule="auto"/>
              <w:ind w:left="-108" w:right="-143" w:firstLine="108"/>
              <w:jc w:val="both"/>
              <w:rPr>
                <w:rFonts w:ascii="Times New Roman" w:hAnsi="Times New Roman" w:cs="Times New Roman"/>
              </w:rPr>
            </w:pPr>
            <w:r w:rsidRPr="005F4CA7">
              <w:rPr>
                <w:rFonts w:ascii="Times New Roman" w:hAnsi="Times New Roman" w:cs="Times New Roman"/>
              </w:rPr>
              <w:t>повторяющееся</w:t>
            </w:r>
          </w:p>
        </w:tc>
      </w:tr>
    </w:tbl>
    <w:p w14:paraId="3CBA2A24" w14:textId="77777777" w:rsidR="00103A6C" w:rsidRDefault="00103A6C" w:rsidP="0014190E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6C56FC45" w14:textId="3B3D1A1A" w:rsidR="0014190E" w:rsidRDefault="00103A6C" w:rsidP="00103A6C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труктура «Сведения о противнике» содержит актуальные данные об объектах противника. Содержание данных с сведениями о противнике представлено в таблиц</w:t>
      </w:r>
      <w:r w:rsidR="00DE6C70">
        <w:rPr>
          <w:rFonts w:ascii="Times New Roman" w:hAnsi="Times New Roman"/>
          <w:sz w:val="28"/>
          <w:szCs w:val="28"/>
        </w:rPr>
        <w:t>ах</w:t>
      </w:r>
      <w:r>
        <w:rPr>
          <w:rFonts w:ascii="Times New Roman" w:hAnsi="Times New Roman"/>
          <w:sz w:val="28"/>
          <w:szCs w:val="28"/>
        </w:rPr>
        <w:t xml:space="preserve"> 2.</w:t>
      </w:r>
      <w:r w:rsidR="00DE6C70">
        <w:rPr>
          <w:rFonts w:ascii="Times New Roman" w:hAnsi="Times New Roman"/>
          <w:sz w:val="28"/>
          <w:szCs w:val="28"/>
        </w:rPr>
        <w:t>2, 2.2.1, 2.2.2.</w:t>
      </w:r>
    </w:p>
    <w:p w14:paraId="3633C9F5" w14:textId="6F2EAC28" w:rsidR="00984BC4" w:rsidRPr="00103A6C" w:rsidRDefault="00984BC4" w:rsidP="00DE6C70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103A6C">
        <w:rPr>
          <w:rFonts w:ascii="Times New Roman" w:hAnsi="Times New Roman"/>
          <w:sz w:val="28"/>
          <w:szCs w:val="28"/>
        </w:rPr>
        <w:t xml:space="preserve">Таблица </w:t>
      </w:r>
      <w:r w:rsidR="00103A6C" w:rsidRPr="00103A6C">
        <w:rPr>
          <w:rFonts w:ascii="Times New Roman" w:hAnsi="Times New Roman"/>
          <w:sz w:val="28"/>
          <w:szCs w:val="28"/>
        </w:rPr>
        <w:t>2</w:t>
      </w:r>
      <w:r w:rsidRPr="00103A6C">
        <w:rPr>
          <w:rFonts w:ascii="Times New Roman" w:hAnsi="Times New Roman"/>
          <w:sz w:val="28"/>
          <w:szCs w:val="28"/>
        </w:rPr>
        <w:t>.</w:t>
      </w:r>
      <w:r w:rsidR="00DE6C70">
        <w:rPr>
          <w:rFonts w:ascii="Times New Roman" w:hAnsi="Times New Roman"/>
          <w:sz w:val="28"/>
          <w:szCs w:val="28"/>
        </w:rPr>
        <w:t>2</w:t>
      </w:r>
      <w:r w:rsidRPr="00103A6C">
        <w:rPr>
          <w:rFonts w:ascii="Times New Roman" w:hAnsi="Times New Roman"/>
          <w:sz w:val="28"/>
          <w:szCs w:val="28"/>
        </w:rPr>
        <w:t xml:space="preserve"> – Сведения о противнике (структура «</w:t>
      </w:r>
      <w:proofErr w:type="spellStart"/>
      <w:r w:rsidRPr="00103A6C">
        <w:rPr>
          <w:rFonts w:ascii="Times New Roman" w:hAnsi="Times New Roman"/>
          <w:sz w:val="28"/>
          <w:szCs w:val="28"/>
        </w:rPr>
        <w:t>PbSit</w:t>
      </w:r>
      <w:proofErr w:type="spellEnd"/>
      <w:r w:rsidRPr="00103A6C">
        <w:rPr>
          <w:rFonts w:ascii="Times New Roman" w:hAnsi="Times New Roman"/>
          <w:sz w:val="28"/>
          <w:szCs w:val="28"/>
        </w:rPr>
        <w:t>»)</w:t>
      </w:r>
    </w:p>
    <w:tbl>
      <w:tblPr>
        <w:tblW w:w="9100" w:type="dxa"/>
        <w:tblInd w:w="109" w:type="dxa"/>
        <w:tblLayout w:type="fixed"/>
        <w:tblLook w:val="0000" w:firstRow="0" w:lastRow="0" w:firstColumn="0" w:lastColumn="0" w:noHBand="0" w:noVBand="0"/>
      </w:tblPr>
      <w:tblGrid>
        <w:gridCol w:w="994"/>
        <w:gridCol w:w="1727"/>
        <w:gridCol w:w="851"/>
        <w:gridCol w:w="1559"/>
        <w:gridCol w:w="2268"/>
        <w:gridCol w:w="1701"/>
      </w:tblGrid>
      <w:tr w:rsidR="00984BC4" w14:paraId="48FECD8F" w14:textId="77777777" w:rsidTr="00DE6C70"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BD77D0A" w14:textId="77777777" w:rsidR="00984BC4" w:rsidRDefault="00984BC4" w:rsidP="00C4440B">
            <w:pPr>
              <w:spacing w:after="0" w:line="240" w:lineRule="auto"/>
              <w:jc w:val="center"/>
            </w:pPr>
            <w:r>
              <w:rPr>
                <w:rFonts w:ascii="Times New Roman" w:hAnsi="Times New Roman"/>
                <w:sz w:val="24"/>
                <w:szCs w:val="24"/>
              </w:rPr>
              <w:t>Номер поля</w:t>
            </w:r>
          </w:p>
        </w:tc>
        <w:tc>
          <w:tcPr>
            <w:tcW w:w="17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4E4DBF3" w14:textId="77777777" w:rsidR="00984BC4" w:rsidRDefault="00984BC4" w:rsidP="00C4440B">
            <w:pPr>
              <w:spacing w:after="0" w:line="240" w:lineRule="auto"/>
              <w:ind w:left="-109" w:right="-108"/>
              <w:jc w:val="center"/>
            </w:pPr>
            <w:r>
              <w:rPr>
                <w:rFonts w:ascii="Times New Roman" w:hAnsi="Times New Roman"/>
                <w:sz w:val="24"/>
                <w:szCs w:val="24"/>
              </w:rPr>
              <w:t>Типы данных и размерность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AD6C1BC" w14:textId="77777777" w:rsidR="00984BC4" w:rsidRDefault="00984BC4" w:rsidP="00C4440B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C++</w:t>
            </w:r>
          </w:p>
          <w:p w14:paraId="0BD31594" w14:textId="77777777" w:rsidR="00984BC4" w:rsidRPr="00A411F8" w:rsidRDefault="00984BC4" w:rsidP="00C4440B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Type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BEF7ECC" w14:textId="77777777" w:rsidR="00984BC4" w:rsidRDefault="00984BC4" w:rsidP="00C4440B">
            <w:pPr>
              <w:spacing w:after="0" w:line="240" w:lineRule="auto"/>
              <w:ind w:left="-108" w:right="-108"/>
              <w:jc w:val="center"/>
            </w:pPr>
            <w:r>
              <w:rPr>
                <w:rFonts w:ascii="Times New Roman" w:hAnsi="Times New Roman"/>
                <w:sz w:val="24"/>
                <w:szCs w:val="24"/>
              </w:rPr>
              <w:t>Наименование поля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DE01C24" w14:textId="77777777" w:rsidR="00984BC4" w:rsidRDefault="00984BC4" w:rsidP="00C4440B">
            <w:pPr>
              <w:spacing w:after="0" w:line="240" w:lineRule="auto"/>
              <w:jc w:val="center"/>
            </w:pPr>
            <w:r>
              <w:rPr>
                <w:rFonts w:ascii="Times New Roman" w:hAnsi="Times New Roman"/>
                <w:sz w:val="24"/>
                <w:szCs w:val="24"/>
              </w:rPr>
              <w:t>Значение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9A48E95" w14:textId="77777777" w:rsidR="00984BC4" w:rsidRDefault="00984BC4" w:rsidP="00C4440B">
            <w:pPr>
              <w:spacing w:after="0" w:line="240" w:lineRule="auto"/>
              <w:ind w:left="-108" w:right="-143"/>
              <w:jc w:val="center"/>
            </w:pPr>
            <w:r>
              <w:rPr>
                <w:rFonts w:ascii="Times New Roman" w:hAnsi="Times New Roman"/>
                <w:sz w:val="24"/>
                <w:szCs w:val="24"/>
              </w:rPr>
              <w:t>Квалификатор</w:t>
            </w:r>
          </w:p>
        </w:tc>
      </w:tr>
      <w:tr w:rsidR="00984BC4" w14:paraId="3B13667B" w14:textId="77777777" w:rsidTr="00DE6C70"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220C236" w14:textId="77777777" w:rsidR="00984BC4" w:rsidRPr="0091235E" w:rsidRDefault="00984BC4" w:rsidP="00C4440B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7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DC77498" w14:textId="77777777" w:rsidR="00984BC4" w:rsidRPr="000136AA" w:rsidRDefault="00984BC4" w:rsidP="00C4440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  <w:lang w:val="en-US"/>
              </w:rPr>
              <w:t>PbPoint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>_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NMP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7D0E97A" w14:textId="77777777" w:rsidR="00984BC4" w:rsidRPr="00A411F8" w:rsidRDefault="00984BC4" w:rsidP="00C4440B">
            <w:pPr>
              <w:spacing w:after="0" w:line="240" w:lineRule="auto"/>
              <w:rPr>
                <w:rFonts w:ascii="Roboto" w:hAnsi="Roboto"/>
                <w:color w:val="202124"/>
                <w:sz w:val="25"/>
                <w:lang w:val="en-US"/>
              </w:rPr>
            </w:pPr>
            <w:r>
              <w:rPr>
                <w:rFonts w:ascii="Roboto" w:hAnsi="Roboto"/>
                <w:color w:val="202124"/>
                <w:sz w:val="25"/>
                <w:lang w:val="en-US"/>
              </w:rPr>
              <w:t>V</w:t>
            </w:r>
            <w:proofErr w:type="spellStart"/>
            <w:r w:rsidRPr="00AD5A41">
              <w:rPr>
                <w:rFonts w:ascii="Roboto" w:hAnsi="Roboto"/>
                <w:color w:val="202124"/>
                <w:sz w:val="25"/>
              </w:rPr>
              <w:t>ct</w:t>
            </w:r>
            <w:proofErr w:type="spellEnd"/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499A358" w14:textId="77777777" w:rsidR="00984BC4" w:rsidRPr="00786B20" w:rsidRDefault="00984BC4" w:rsidP="00C4440B">
            <w:pPr>
              <w:spacing w:after="0" w:line="240" w:lineRule="auto"/>
              <w:rPr>
                <w:rFonts w:ascii="Roboto" w:hAnsi="Roboto"/>
                <w:color w:val="202124"/>
                <w:sz w:val="25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coordinates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51C3F62" w14:textId="77777777" w:rsidR="00984BC4" w:rsidRDefault="00984BC4" w:rsidP="00C4440B">
            <w:pPr>
              <w:spacing w:after="0" w:line="240" w:lineRule="auto"/>
              <w:jc w:val="both"/>
            </w:pPr>
            <w:r>
              <w:rPr>
                <w:rFonts w:ascii="Times New Roman" w:hAnsi="Times New Roman"/>
                <w:sz w:val="24"/>
                <w:szCs w:val="24"/>
              </w:rPr>
              <w:t xml:space="preserve">Координаты района с наименованием местных предметов </w:t>
            </w:r>
            <w:r w:rsidRPr="00E32B54">
              <w:rPr>
                <w:rFonts w:ascii="Times New Roman" w:hAnsi="Times New Roman"/>
                <w:sz w:val="24"/>
                <w:szCs w:val="24"/>
              </w:rPr>
              <w:t>(не менее 3-х точек)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7B87954" w14:textId="77777777" w:rsidR="00984BC4" w:rsidRDefault="00984BC4" w:rsidP="00C4440B">
            <w:pPr>
              <w:spacing w:after="0" w:line="240" w:lineRule="auto"/>
              <w:ind w:left="34" w:right="-143"/>
              <w:jc w:val="both"/>
            </w:pPr>
            <w:r>
              <w:rPr>
                <w:rFonts w:ascii="Times New Roman" w:hAnsi="Times New Roman"/>
                <w:sz w:val="24"/>
                <w:szCs w:val="24"/>
              </w:rPr>
              <w:t>повторяющееся</w:t>
            </w:r>
          </w:p>
        </w:tc>
      </w:tr>
      <w:tr w:rsidR="00984BC4" w14:paraId="553C9496" w14:textId="77777777" w:rsidTr="00DE6C70">
        <w:trPr>
          <w:trHeight w:val="355"/>
        </w:trPr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24F43CA" w14:textId="77777777" w:rsidR="00984BC4" w:rsidRPr="00420680" w:rsidRDefault="00984BC4" w:rsidP="00C4440B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7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5E884AE" w14:textId="77777777" w:rsidR="00984BC4" w:rsidRDefault="00984BC4" w:rsidP="00C4440B">
            <w:pPr>
              <w:spacing w:after="0" w:line="240" w:lineRule="auto"/>
            </w:pPr>
            <w:proofErr w:type="spellStart"/>
            <w:r>
              <w:rPr>
                <w:rFonts w:ascii="Times New Roman" w:hAnsi="Times New Roman"/>
                <w:sz w:val="24"/>
                <w:szCs w:val="24"/>
                <w:lang w:val="en-US"/>
              </w:rPr>
              <w:t>PbSpecifObj</w:t>
            </w:r>
            <w:proofErr w:type="spellEnd"/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437016C" w14:textId="77777777" w:rsidR="00984BC4" w:rsidRDefault="00984BC4" w:rsidP="00C4440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D3E4986" w14:textId="77777777" w:rsidR="00984BC4" w:rsidRDefault="00984BC4" w:rsidP="00C4440B">
            <w:pPr>
              <w:spacing w:after="0" w:line="240" w:lineRule="auto"/>
            </w:pPr>
            <w:proofErr w:type="spellStart"/>
            <w:r>
              <w:rPr>
                <w:rFonts w:ascii="Times New Roman" w:hAnsi="Times New Roman"/>
                <w:sz w:val="24"/>
                <w:szCs w:val="24"/>
                <w:lang w:val="en-US"/>
              </w:rPr>
              <w:t>specif_obj</w:t>
            </w:r>
            <w:proofErr w:type="spellEnd"/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99789DA" w14:textId="77777777" w:rsidR="00984BC4" w:rsidRDefault="00984BC4" w:rsidP="00C4440B">
            <w:pPr>
              <w:spacing w:after="0" w:line="240" w:lineRule="auto"/>
              <w:jc w:val="both"/>
            </w:pPr>
            <w:r>
              <w:rPr>
                <w:rFonts w:ascii="Times New Roman" w:hAnsi="Times New Roman"/>
                <w:sz w:val="24"/>
                <w:szCs w:val="24"/>
              </w:rPr>
              <w:t>Характеристики объекта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5902087" w14:textId="77777777" w:rsidR="00984BC4" w:rsidRDefault="00984BC4" w:rsidP="00C4440B">
            <w:pPr>
              <w:spacing w:after="0" w:line="240" w:lineRule="auto"/>
            </w:pPr>
            <w:r>
              <w:rPr>
                <w:rFonts w:ascii="Times New Roman" w:hAnsi="Times New Roman"/>
                <w:sz w:val="24"/>
                <w:szCs w:val="24"/>
              </w:rPr>
              <w:t>повторяющееся</w:t>
            </w:r>
          </w:p>
        </w:tc>
      </w:tr>
    </w:tbl>
    <w:p w14:paraId="2D292B9C" w14:textId="04EA98DB" w:rsidR="00DE6C70" w:rsidRDefault="00DE6C70" w:rsidP="00103A6C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  <w:lang w:val="en-US"/>
        </w:rPr>
      </w:pPr>
    </w:p>
    <w:p w14:paraId="36F6B0D2" w14:textId="30EA4906" w:rsidR="00764170" w:rsidRDefault="00764170" w:rsidP="00103A6C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  <w:lang w:val="en-US"/>
        </w:rPr>
      </w:pPr>
    </w:p>
    <w:p w14:paraId="270031C4" w14:textId="4D81E3B9" w:rsidR="00764170" w:rsidRDefault="00764170" w:rsidP="00103A6C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  <w:lang w:val="en-US"/>
        </w:rPr>
      </w:pPr>
    </w:p>
    <w:p w14:paraId="0B0A20E7" w14:textId="1E9CF897" w:rsidR="00764170" w:rsidRDefault="00764170" w:rsidP="00103A6C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  <w:lang w:val="en-US"/>
        </w:rPr>
      </w:pPr>
    </w:p>
    <w:p w14:paraId="06F974F4" w14:textId="2B085BAE" w:rsidR="00764170" w:rsidRDefault="00764170" w:rsidP="00103A6C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  <w:lang w:val="en-US"/>
        </w:rPr>
      </w:pPr>
    </w:p>
    <w:p w14:paraId="7AB1EE09" w14:textId="77777777" w:rsidR="00764170" w:rsidRDefault="00764170" w:rsidP="00103A6C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  <w:lang w:val="en-US"/>
        </w:rPr>
      </w:pPr>
    </w:p>
    <w:p w14:paraId="4A1B2571" w14:textId="49DAF04E" w:rsidR="00984BC4" w:rsidRPr="00FC40F8" w:rsidRDefault="00984BC4" w:rsidP="00DE6C70">
      <w:pPr>
        <w:ind w:left="142"/>
        <w:jc w:val="both"/>
        <w:rPr>
          <w:sz w:val="28"/>
          <w:szCs w:val="28"/>
        </w:rPr>
      </w:pPr>
      <w:r w:rsidRPr="00DE6C70">
        <w:rPr>
          <w:rFonts w:ascii="Times New Roman" w:hAnsi="Times New Roman"/>
          <w:sz w:val="28"/>
          <w:szCs w:val="28"/>
        </w:rPr>
        <w:lastRenderedPageBreak/>
        <w:t xml:space="preserve">Таблица </w:t>
      </w:r>
      <w:r w:rsidRPr="00FC40F8">
        <w:rPr>
          <w:rFonts w:ascii="Times New Roman" w:hAnsi="Times New Roman"/>
          <w:sz w:val="28"/>
          <w:szCs w:val="28"/>
        </w:rPr>
        <w:t>2.</w:t>
      </w:r>
      <w:r w:rsidR="00DE6C70" w:rsidRPr="00FC40F8">
        <w:rPr>
          <w:rFonts w:ascii="Times New Roman" w:hAnsi="Times New Roman"/>
          <w:sz w:val="28"/>
          <w:szCs w:val="28"/>
        </w:rPr>
        <w:t>2</w:t>
      </w:r>
      <w:r w:rsidRPr="00FC40F8">
        <w:rPr>
          <w:rFonts w:ascii="Times New Roman" w:hAnsi="Times New Roman"/>
          <w:sz w:val="28"/>
          <w:szCs w:val="28"/>
        </w:rPr>
        <w:t>.</w:t>
      </w:r>
      <w:r w:rsidR="00DE6C70" w:rsidRPr="00FC40F8">
        <w:rPr>
          <w:rFonts w:ascii="Times New Roman" w:hAnsi="Times New Roman"/>
          <w:sz w:val="28"/>
          <w:szCs w:val="28"/>
        </w:rPr>
        <w:t>1</w:t>
      </w:r>
      <w:r w:rsidRPr="00FC40F8">
        <w:rPr>
          <w:rFonts w:ascii="Times New Roman" w:hAnsi="Times New Roman"/>
          <w:sz w:val="28"/>
          <w:szCs w:val="28"/>
        </w:rPr>
        <w:t xml:space="preserve"> – Координаты объекта с наименованием местного предмета (структура «</w:t>
      </w:r>
      <w:proofErr w:type="spellStart"/>
      <w:r w:rsidRPr="00FC40F8">
        <w:rPr>
          <w:rFonts w:ascii="Times New Roman" w:hAnsi="Times New Roman"/>
          <w:sz w:val="28"/>
          <w:szCs w:val="28"/>
          <w:lang w:val="en-US"/>
        </w:rPr>
        <w:t>PbPoint</w:t>
      </w:r>
      <w:proofErr w:type="spellEnd"/>
      <w:r w:rsidRPr="00FC40F8">
        <w:rPr>
          <w:rFonts w:ascii="Times New Roman" w:hAnsi="Times New Roman"/>
          <w:sz w:val="28"/>
          <w:szCs w:val="28"/>
        </w:rPr>
        <w:t>_</w:t>
      </w:r>
      <w:r w:rsidRPr="00FC40F8">
        <w:rPr>
          <w:rFonts w:ascii="Times New Roman" w:hAnsi="Times New Roman"/>
          <w:sz w:val="28"/>
          <w:szCs w:val="28"/>
          <w:lang w:val="en-US"/>
        </w:rPr>
        <w:t>NMP</w:t>
      </w:r>
      <w:r w:rsidRPr="00FC40F8">
        <w:rPr>
          <w:rFonts w:ascii="Times New Roman" w:hAnsi="Times New Roman"/>
          <w:sz w:val="28"/>
          <w:szCs w:val="28"/>
        </w:rPr>
        <w:t>»)</w:t>
      </w:r>
    </w:p>
    <w:tbl>
      <w:tblPr>
        <w:tblW w:w="9100" w:type="dxa"/>
        <w:tblInd w:w="109" w:type="dxa"/>
        <w:tblLayout w:type="fixed"/>
        <w:tblLook w:val="0000" w:firstRow="0" w:lastRow="0" w:firstColumn="0" w:lastColumn="0" w:noHBand="0" w:noVBand="0"/>
      </w:tblPr>
      <w:tblGrid>
        <w:gridCol w:w="993"/>
        <w:gridCol w:w="1700"/>
        <w:gridCol w:w="992"/>
        <w:gridCol w:w="1446"/>
        <w:gridCol w:w="2126"/>
        <w:gridCol w:w="1843"/>
      </w:tblGrid>
      <w:tr w:rsidR="00984BC4" w14:paraId="7F7ED624" w14:textId="77777777" w:rsidTr="00C4440B"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E784CA0" w14:textId="77777777" w:rsidR="00984BC4" w:rsidRDefault="00984BC4" w:rsidP="00C4440B">
            <w:pPr>
              <w:spacing w:after="0" w:line="240" w:lineRule="auto"/>
              <w:jc w:val="center"/>
            </w:pPr>
            <w:r>
              <w:rPr>
                <w:rFonts w:ascii="Times New Roman" w:hAnsi="Times New Roman"/>
                <w:sz w:val="24"/>
                <w:szCs w:val="24"/>
              </w:rPr>
              <w:t>Номер поля</w:t>
            </w:r>
          </w:p>
        </w:tc>
        <w:tc>
          <w:tcPr>
            <w:tcW w:w="1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820512B" w14:textId="77777777" w:rsidR="00984BC4" w:rsidRDefault="00984BC4" w:rsidP="00C4440B">
            <w:pPr>
              <w:spacing w:after="0" w:line="240" w:lineRule="auto"/>
              <w:ind w:left="-109" w:right="-108"/>
              <w:jc w:val="center"/>
            </w:pPr>
            <w:r>
              <w:rPr>
                <w:rFonts w:ascii="Times New Roman" w:hAnsi="Times New Roman"/>
                <w:sz w:val="24"/>
                <w:szCs w:val="24"/>
              </w:rPr>
              <w:t>Типы данных</w:t>
            </w:r>
          </w:p>
          <w:p w14:paraId="4AD6BD8E" w14:textId="77777777" w:rsidR="00984BC4" w:rsidRDefault="00984BC4" w:rsidP="00C4440B">
            <w:pPr>
              <w:spacing w:after="0" w:line="240" w:lineRule="auto"/>
              <w:ind w:left="-109" w:right="-108"/>
              <w:jc w:val="center"/>
            </w:pPr>
            <w:r>
              <w:rPr>
                <w:rFonts w:ascii="Times New Roman" w:hAnsi="Times New Roman"/>
                <w:sz w:val="24"/>
                <w:szCs w:val="24"/>
              </w:rPr>
              <w:t>и размерность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B32CFBF" w14:textId="77777777" w:rsidR="00984BC4" w:rsidRDefault="00984BC4" w:rsidP="00C4440B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++</w:t>
            </w:r>
          </w:p>
          <w:p w14:paraId="5758A016" w14:textId="77777777" w:rsidR="00984BC4" w:rsidRDefault="00984BC4" w:rsidP="00C4440B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Type</w:t>
            </w:r>
          </w:p>
        </w:tc>
        <w:tc>
          <w:tcPr>
            <w:tcW w:w="14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E0253B1" w14:textId="77777777" w:rsidR="00984BC4" w:rsidRDefault="00984BC4" w:rsidP="00C4440B">
            <w:pPr>
              <w:spacing w:after="0" w:line="240" w:lineRule="auto"/>
              <w:jc w:val="center"/>
            </w:pPr>
            <w:r>
              <w:rPr>
                <w:rFonts w:ascii="Times New Roman" w:hAnsi="Times New Roman"/>
                <w:sz w:val="24"/>
                <w:szCs w:val="24"/>
              </w:rPr>
              <w:t>Наименование поля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A519620" w14:textId="77777777" w:rsidR="00984BC4" w:rsidRDefault="00984BC4" w:rsidP="00C4440B">
            <w:pPr>
              <w:spacing w:after="0" w:line="240" w:lineRule="auto"/>
              <w:jc w:val="center"/>
            </w:pPr>
            <w:r>
              <w:rPr>
                <w:rFonts w:ascii="Times New Roman" w:hAnsi="Times New Roman"/>
                <w:sz w:val="24"/>
                <w:szCs w:val="24"/>
              </w:rPr>
              <w:t>Значение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6F927F5" w14:textId="77777777" w:rsidR="00984BC4" w:rsidRDefault="00984BC4" w:rsidP="00C4440B">
            <w:pPr>
              <w:spacing w:after="0" w:line="240" w:lineRule="auto"/>
              <w:ind w:left="-108" w:right="-143"/>
              <w:jc w:val="center"/>
            </w:pPr>
            <w:r>
              <w:rPr>
                <w:rFonts w:ascii="Times New Roman" w:hAnsi="Times New Roman"/>
                <w:sz w:val="24"/>
                <w:szCs w:val="24"/>
              </w:rPr>
              <w:t>Квалификатор</w:t>
            </w:r>
          </w:p>
        </w:tc>
      </w:tr>
      <w:tr w:rsidR="00984BC4" w14:paraId="2231990B" w14:textId="77777777" w:rsidTr="00C4440B"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FEA11BF" w14:textId="77777777" w:rsidR="00984BC4" w:rsidRPr="0091235E" w:rsidRDefault="00984BC4" w:rsidP="00C4440B">
            <w:pPr>
              <w:spacing w:after="0" w:line="240" w:lineRule="auto"/>
              <w:ind w:left="-108" w:right="-108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1B7B12B" w14:textId="77777777" w:rsidR="00984BC4" w:rsidRDefault="00984BC4" w:rsidP="00C4440B">
            <w:pPr>
              <w:spacing w:after="0" w:line="240" w:lineRule="auto"/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PbPoint3ip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147DDC" w14:textId="77777777" w:rsidR="00984BC4" w:rsidRDefault="00984BC4" w:rsidP="00C4440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4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02D4673" w14:textId="77777777" w:rsidR="00984BC4" w:rsidRDefault="00984BC4" w:rsidP="00C4440B">
            <w:pPr>
              <w:spacing w:after="0" w:line="240" w:lineRule="auto"/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point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3F48856" w14:textId="77777777" w:rsidR="00984BC4" w:rsidRDefault="00984BC4" w:rsidP="00C4440B">
            <w:pPr>
              <w:spacing w:after="0" w:line="240" w:lineRule="auto"/>
              <w:jc w:val="both"/>
            </w:pPr>
            <w:r>
              <w:rPr>
                <w:rFonts w:ascii="Times New Roman" w:hAnsi="Times New Roman"/>
                <w:sz w:val="24"/>
                <w:szCs w:val="24"/>
              </w:rPr>
              <w:t>Координата точки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71F2DED" w14:textId="77777777" w:rsidR="00984BC4" w:rsidRDefault="00984BC4" w:rsidP="00C4440B">
            <w:pPr>
              <w:spacing w:after="0" w:line="240" w:lineRule="auto"/>
              <w:ind w:left="34" w:right="-143"/>
              <w:jc w:val="both"/>
            </w:pPr>
            <w:r>
              <w:rPr>
                <w:rFonts w:ascii="Times New Roman" w:hAnsi="Times New Roman"/>
                <w:sz w:val="24"/>
                <w:szCs w:val="24"/>
              </w:rPr>
              <w:t>обязательное</w:t>
            </w:r>
          </w:p>
        </w:tc>
      </w:tr>
      <w:tr w:rsidR="00984BC4" w14:paraId="1254E7C6" w14:textId="77777777" w:rsidTr="00C4440B"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3C8FA75" w14:textId="77777777" w:rsidR="00984BC4" w:rsidRPr="0091235E" w:rsidRDefault="00984BC4" w:rsidP="00C4440B">
            <w:pPr>
              <w:spacing w:after="0" w:line="240" w:lineRule="auto"/>
              <w:ind w:left="-108" w:right="-108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03D54F0" w14:textId="77777777" w:rsidR="00984BC4" w:rsidRDefault="00984BC4" w:rsidP="00C4440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bytes</w:t>
            </w:r>
          </w:p>
          <w:p w14:paraId="3BF04D62" w14:textId="77777777" w:rsidR="00984BC4" w:rsidRPr="006330A3" w:rsidRDefault="00984BC4" w:rsidP="00C4440B">
            <w:pPr>
              <w:spacing w:after="0" w:line="240" w:lineRule="auto"/>
            </w:pPr>
            <w:r>
              <w:rPr>
                <w:rFonts w:ascii="Times New Roman" w:hAnsi="Times New Roman"/>
                <w:sz w:val="24"/>
                <w:szCs w:val="24"/>
              </w:rPr>
              <w:t>(строковый)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CD58C69" w14:textId="77777777" w:rsidR="00984BC4" w:rsidRDefault="00984BC4" w:rsidP="00C4440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14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7784985" w14:textId="77777777" w:rsidR="00984BC4" w:rsidRDefault="00984BC4" w:rsidP="00C4440B">
            <w:pPr>
              <w:spacing w:after="0" w:line="240" w:lineRule="auto"/>
            </w:pPr>
            <w:proofErr w:type="spellStart"/>
            <w:r>
              <w:rPr>
                <w:rFonts w:ascii="Times New Roman" w:hAnsi="Times New Roman"/>
                <w:sz w:val="24"/>
                <w:szCs w:val="24"/>
                <w:lang w:val="en-US"/>
              </w:rPr>
              <w:t>nmp</w:t>
            </w:r>
            <w:proofErr w:type="spellEnd"/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CA9680E" w14:textId="77777777" w:rsidR="00984BC4" w:rsidRDefault="00984BC4" w:rsidP="00C4440B">
            <w:pPr>
              <w:spacing w:after="0" w:line="240" w:lineRule="auto"/>
            </w:pPr>
            <w:r>
              <w:rPr>
                <w:rFonts w:ascii="Times New Roman" w:hAnsi="Times New Roman"/>
                <w:sz w:val="24"/>
                <w:szCs w:val="24"/>
              </w:rPr>
              <w:t>Наименование местного предмета (описание точки привязки)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A09BAEC" w14:textId="77777777" w:rsidR="00984BC4" w:rsidRDefault="00984BC4" w:rsidP="00C4440B">
            <w:pPr>
              <w:spacing w:after="0" w:line="240" w:lineRule="auto"/>
              <w:ind w:left="34" w:right="-143"/>
            </w:pPr>
            <w:r>
              <w:rPr>
                <w:rFonts w:ascii="Times New Roman" w:hAnsi="Times New Roman"/>
                <w:sz w:val="24"/>
                <w:szCs w:val="24"/>
              </w:rPr>
              <w:t>необязательное</w:t>
            </w:r>
          </w:p>
        </w:tc>
      </w:tr>
      <w:tr w:rsidR="00984BC4" w14:paraId="03464B7B" w14:textId="77777777" w:rsidTr="00C4440B"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E4C49F4" w14:textId="77777777" w:rsidR="00984BC4" w:rsidRPr="0091235E" w:rsidRDefault="00984BC4" w:rsidP="00C4440B">
            <w:pPr>
              <w:spacing w:after="0" w:line="240" w:lineRule="auto"/>
              <w:ind w:left="-108" w:right="-108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1235E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FBE0A3B" w14:textId="77777777" w:rsidR="00984BC4" w:rsidRDefault="00984BC4" w:rsidP="00C4440B">
            <w:pPr>
              <w:spacing w:after="0" w:line="240" w:lineRule="auto"/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uint3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9B4530" w14:textId="77777777" w:rsidR="00984BC4" w:rsidRDefault="00984BC4" w:rsidP="00C4440B">
            <w:pPr>
              <w:spacing w:after="0" w:line="240" w:lineRule="auto"/>
              <w:ind w:right="-108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uint32_t</w:t>
            </w:r>
          </w:p>
        </w:tc>
        <w:tc>
          <w:tcPr>
            <w:tcW w:w="14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7BA0E6A" w14:textId="77777777" w:rsidR="00984BC4" w:rsidRDefault="00984BC4" w:rsidP="00C4440B">
            <w:pPr>
              <w:spacing w:after="0" w:line="240" w:lineRule="auto"/>
            </w:pPr>
            <w:proofErr w:type="spellStart"/>
            <w:r>
              <w:rPr>
                <w:rFonts w:ascii="Times New Roman" w:hAnsi="Times New Roman"/>
                <w:sz w:val="24"/>
                <w:szCs w:val="24"/>
                <w:lang w:val="en-US"/>
              </w:rPr>
              <w:t>sro</w:t>
            </w:r>
            <w:proofErr w:type="spellEnd"/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7C7D963" w14:textId="77777777" w:rsidR="00984BC4" w:rsidRDefault="00984BC4" w:rsidP="00C4440B">
            <w:pPr>
              <w:spacing w:after="0" w:line="240" w:lineRule="auto"/>
              <w:jc w:val="both"/>
            </w:pPr>
            <w:r>
              <w:rPr>
                <w:rFonts w:ascii="Times New Roman" w:hAnsi="Times New Roman"/>
                <w:sz w:val="24"/>
                <w:szCs w:val="24"/>
              </w:rPr>
              <w:t>Срединная ошибка, м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8EBA5D8" w14:textId="77777777" w:rsidR="00984BC4" w:rsidRDefault="00984BC4" w:rsidP="00C4440B">
            <w:pPr>
              <w:spacing w:after="0" w:line="240" w:lineRule="auto"/>
              <w:ind w:left="34" w:right="-143"/>
              <w:jc w:val="both"/>
            </w:pPr>
            <w:r>
              <w:rPr>
                <w:rFonts w:ascii="Times New Roman" w:hAnsi="Times New Roman"/>
                <w:sz w:val="24"/>
                <w:szCs w:val="24"/>
              </w:rPr>
              <w:t>обязательное</w:t>
            </w:r>
          </w:p>
        </w:tc>
      </w:tr>
    </w:tbl>
    <w:p w14:paraId="3ACA5279" w14:textId="77777777" w:rsidR="00984BC4" w:rsidRPr="00A411F8" w:rsidRDefault="00984BC4" w:rsidP="00FC40F8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  <w:lang w:val="en-US"/>
        </w:rPr>
      </w:pPr>
    </w:p>
    <w:p w14:paraId="7ECACCEA" w14:textId="1E78D9F6" w:rsidR="00984BC4" w:rsidRPr="00FC40F8" w:rsidRDefault="00984BC4" w:rsidP="00984BC4">
      <w:pPr>
        <w:ind w:left="2694" w:hanging="2410"/>
        <w:jc w:val="both"/>
        <w:rPr>
          <w:sz w:val="28"/>
          <w:szCs w:val="28"/>
        </w:rPr>
      </w:pPr>
      <w:r w:rsidRPr="00DE6C70">
        <w:rPr>
          <w:rFonts w:ascii="Times New Roman" w:hAnsi="Times New Roman"/>
          <w:sz w:val="28"/>
          <w:szCs w:val="28"/>
        </w:rPr>
        <w:t xml:space="preserve">Таблица </w:t>
      </w:r>
      <w:r w:rsidR="00DE6C70" w:rsidRPr="00DE6C70">
        <w:rPr>
          <w:rFonts w:ascii="Times New Roman" w:hAnsi="Times New Roman"/>
          <w:sz w:val="28"/>
          <w:szCs w:val="28"/>
        </w:rPr>
        <w:t>2</w:t>
      </w:r>
      <w:r w:rsidRPr="00DE6C70">
        <w:rPr>
          <w:rFonts w:ascii="Times New Roman" w:hAnsi="Times New Roman"/>
          <w:sz w:val="28"/>
          <w:szCs w:val="28"/>
        </w:rPr>
        <w:t>.</w:t>
      </w:r>
      <w:r w:rsidR="00DE6C70" w:rsidRPr="00DE6C70">
        <w:rPr>
          <w:rFonts w:ascii="Times New Roman" w:hAnsi="Times New Roman"/>
          <w:sz w:val="28"/>
          <w:szCs w:val="28"/>
        </w:rPr>
        <w:t>2</w:t>
      </w:r>
      <w:r w:rsidRPr="00DE6C70">
        <w:rPr>
          <w:rFonts w:ascii="Times New Roman" w:hAnsi="Times New Roman"/>
          <w:sz w:val="28"/>
          <w:szCs w:val="28"/>
        </w:rPr>
        <w:t>.</w:t>
      </w:r>
      <w:r w:rsidR="00DE6C70" w:rsidRPr="00DE6C70">
        <w:rPr>
          <w:rFonts w:ascii="Times New Roman" w:hAnsi="Times New Roman"/>
          <w:sz w:val="28"/>
          <w:szCs w:val="28"/>
        </w:rPr>
        <w:t>2</w:t>
      </w:r>
      <w:r w:rsidRPr="00DE6C70">
        <w:rPr>
          <w:rFonts w:ascii="Times New Roman" w:hAnsi="Times New Roman"/>
          <w:sz w:val="28"/>
          <w:szCs w:val="28"/>
        </w:rPr>
        <w:t xml:space="preserve"> – Характеристики объекта (</w:t>
      </w:r>
      <w:r w:rsidRPr="00FC40F8">
        <w:rPr>
          <w:rFonts w:ascii="Times New Roman" w:hAnsi="Times New Roman"/>
          <w:sz w:val="28"/>
          <w:szCs w:val="28"/>
        </w:rPr>
        <w:t>структура «</w:t>
      </w:r>
      <w:proofErr w:type="spellStart"/>
      <w:r w:rsidRPr="00FC40F8">
        <w:rPr>
          <w:rFonts w:ascii="Times New Roman" w:hAnsi="Times New Roman"/>
          <w:sz w:val="28"/>
          <w:szCs w:val="28"/>
          <w:lang w:val="en-US"/>
        </w:rPr>
        <w:t>PbSpecifObj</w:t>
      </w:r>
      <w:proofErr w:type="spellEnd"/>
      <w:r w:rsidRPr="00FC40F8">
        <w:rPr>
          <w:rFonts w:ascii="Times New Roman" w:hAnsi="Times New Roman"/>
          <w:sz w:val="28"/>
          <w:szCs w:val="28"/>
        </w:rPr>
        <w:t>»)</w:t>
      </w:r>
    </w:p>
    <w:tbl>
      <w:tblPr>
        <w:tblW w:w="9242" w:type="dxa"/>
        <w:tblInd w:w="109" w:type="dxa"/>
        <w:tblLayout w:type="fixed"/>
        <w:tblLook w:val="0000" w:firstRow="0" w:lastRow="0" w:firstColumn="0" w:lastColumn="0" w:noHBand="0" w:noVBand="0"/>
      </w:tblPr>
      <w:tblGrid>
        <w:gridCol w:w="994"/>
        <w:gridCol w:w="1699"/>
        <w:gridCol w:w="992"/>
        <w:gridCol w:w="1304"/>
        <w:gridCol w:w="2410"/>
        <w:gridCol w:w="1843"/>
      </w:tblGrid>
      <w:tr w:rsidR="00984BC4" w14:paraId="474E7E62" w14:textId="77777777" w:rsidTr="00FC40F8"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5241F80" w14:textId="77777777" w:rsidR="00984BC4" w:rsidRDefault="00984BC4" w:rsidP="00C4440B">
            <w:pPr>
              <w:spacing w:after="0" w:line="240" w:lineRule="auto"/>
              <w:jc w:val="center"/>
            </w:pPr>
            <w:r>
              <w:rPr>
                <w:rFonts w:ascii="Times New Roman" w:hAnsi="Times New Roman"/>
                <w:sz w:val="24"/>
                <w:szCs w:val="24"/>
              </w:rPr>
              <w:t>Номер поля</w:t>
            </w:r>
          </w:p>
        </w:tc>
        <w:tc>
          <w:tcPr>
            <w:tcW w:w="1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5D939F5" w14:textId="77777777" w:rsidR="00984BC4" w:rsidRDefault="00984BC4" w:rsidP="00C4440B">
            <w:pPr>
              <w:spacing w:after="0" w:line="240" w:lineRule="auto"/>
              <w:ind w:left="-109" w:right="-108"/>
              <w:jc w:val="center"/>
            </w:pPr>
            <w:r>
              <w:rPr>
                <w:rFonts w:ascii="Times New Roman" w:hAnsi="Times New Roman"/>
                <w:sz w:val="24"/>
                <w:szCs w:val="24"/>
              </w:rPr>
              <w:t>Типы данных</w:t>
            </w:r>
          </w:p>
          <w:p w14:paraId="49913848" w14:textId="77777777" w:rsidR="00984BC4" w:rsidRDefault="00984BC4" w:rsidP="00C4440B">
            <w:pPr>
              <w:spacing w:after="0" w:line="240" w:lineRule="auto"/>
              <w:ind w:left="-109" w:right="-108"/>
              <w:jc w:val="center"/>
            </w:pPr>
            <w:r>
              <w:rPr>
                <w:rFonts w:ascii="Times New Roman" w:hAnsi="Times New Roman"/>
                <w:sz w:val="24"/>
                <w:szCs w:val="24"/>
              </w:rPr>
              <w:t>и размерность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328F88C" w14:textId="77777777" w:rsidR="00984BC4" w:rsidRPr="003769DD" w:rsidRDefault="00984BC4" w:rsidP="00C4440B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C</w:t>
            </w:r>
            <w:r w:rsidRPr="003769DD">
              <w:rPr>
                <w:rFonts w:ascii="Times New Roman" w:hAnsi="Times New Roman"/>
                <w:sz w:val="24"/>
                <w:szCs w:val="24"/>
              </w:rPr>
              <w:t>++</w:t>
            </w:r>
          </w:p>
          <w:p w14:paraId="35D3FD42" w14:textId="77777777" w:rsidR="00984BC4" w:rsidRDefault="00984BC4" w:rsidP="00C4440B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Type</w:t>
            </w:r>
          </w:p>
        </w:tc>
        <w:tc>
          <w:tcPr>
            <w:tcW w:w="13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0A7A41F" w14:textId="77777777" w:rsidR="00984BC4" w:rsidRDefault="00984BC4" w:rsidP="00C4440B">
            <w:pPr>
              <w:spacing w:after="0" w:line="240" w:lineRule="auto"/>
              <w:ind w:left="-108" w:right="-108"/>
              <w:jc w:val="center"/>
            </w:pPr>
            <w:r>
              <w:rPr>
                <w:rFonts w:ascii="Times New Roman" w:hAnsi="Times New Roman"/>
                <w:sz w:val="24"/>
                <w:szCs w:val="24"/>
              </w:rPr>
              <w:t>Наименование поля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A4FF641" w14:textId="77777777" w:rsidR="00984BC4" w:rsidRDefault="00984BC4" w:rsidP="00C4440B">
            <w:pPr>
              <w:spacing w:after="0" w:line="240" w:lineRule="auto"/>
              <w:jc w:val="center"/>
            </w:pPr>
            <w:r>
              <w:rPr>
                <w:rFonts w:ascii="Times New Roman" w:hAnsi="Times New Roman"/>
                <w:sz w:val="24"/>
                <w:szCs w:val="24"/>
              </w:rPr>
              <w:t>Значение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8A6EFE8" w14:textId="77777777" w:rsidR="00984BC4" w:rsidRDefault="00984BC4" w:rsidP="00C4440B">
            <w:pPr>
              <w:spacing w:after="0" w:line="240" w:lineRule="auto"/>
              <w:ind w:left="-108" w:right="-143"/>
              <w:jc w:val="center"/>
            </w:pPr>
            <w:r>
              <w:rPr>
                <w:rFonts w:ascii="Times New Roman" w:hAnsi="Times New Roman"/>
                <w:sz w:val="24"/>
                <w:szCs w:val="24"/>
              </w:rPr>
              <w:t>Квалификатор</w:t>
            </w:r>
          </w:p>
        </w:tc>
      </w:tr>
      <w:tr w:rsidR="00984BC4" w14:paraId="46314F6E" w14:textId="77777777" w:rsidTr="00FC40F8"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9534D0B" w14:textId="77777777" w:rsidR="00984BC4" w:rsidRPr="003769DD" w:rsidRDefault="00984BC4" w:rsidP="00C4440B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769DD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BBF77DC" w14:textId="77777777" w:rsidR="00984BC4" w:rsidRDefault="00984BC4" w:rsidP="00C4440B">
            <w:pPr>
              <w:spacing w:after="0" w:line="240" w:lineRule="auto"/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e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EnObj</w:t>
            </w:r>
            <w:proofErr w:type="spellEnd"/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B661D18" w14:textId="77777777" w:rsidR="00984BC4" w:rsidRPr="003769DD" w:rsidRDefault="00984BC4" w:rsidP="00C4440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3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7770A65" w14:textId="77777777" w:rsidR="00984BC4" w:rsidRDefault="00984BC4" w:rsidP="00C4440B">
            <w:pPr>
              <w:spacing w:after="0" w:line="240" w:lineRule="auto"/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code</w:t>
            </w:r>
            <w:r w:rsidRPr="003769DD">
              <w:rPr>
                <w:rFonts w:ascii="Times New Roman" w:hAnsi="Times New Roman"/>
                <w:sz w:val="24"/>
                <w:szCs w:val="24"/>
              </w:rPr>
              <w:t>_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en-US"/>
              </w:rPr>
              <w:t>en</w:t>
            </w:r>
            <w:proofErr w:type="spellEnd"/>
            <w:r w:rsidRPr="003769DD">
              <w:rPr>
                <w:rFonts w:ascii="Times New Roman" w:hAnsi="Times New Roman"/>
                <w:sz w:val="24"/>
                <w:szCs w:val="24"/>
              </w:rPr>
              <w:t>_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target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CD69517" w14:textId="77777777" w:rsidR="00984BC4" w:rsidRDefault="00984BC4" w:rsidP="00C4440B">
            <w:pPr>
              <w:spacing w:after="0" w:line="240" w:lineRule="auto"/>
              <w:jc w:val="both"/>
            </w:pPr>
            <w:r>
              <w:rPr>
                <w:rFonts w:ascii="Times New Roman" w:hAnsi="Times New Roman"/>
                <w:sz w:val="24"/>
                <w:szCs w:val="24"/>
              </w:rPr>
              <w:t>Наименование разведанного объекта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F22695F" w14:textId="77777777" w:rsidR="00984BC4" w:rsidRDefault="00984BC4" w:rsidP="00C4440B">
            <w:pPr>
              <w:spacing w:after="0" w:line="240" w:lineRule="auto"/>
              <w:ind w:left="34" w:right="-143"/>
              <w:jc w:val="both"/>
            </w:pPr>
            <w:r>
              <w:rPr>
                <w:rFonts w:ascii="Times New Roman" w:hAnsi="Times New Roman"/>
                <w:sz w:val="24"/>
                <w:szCs w:val="24"/>
              </w:rPr>
              <w:t>обязательное</w:t>
            </w:r>
          </w:p>
        </w:tc>
      </w:tr>
      <w:tr w:rsidR="00984BC4" w14:paraId="7F54B0B2" w14:textId="77777777" w:rsidTr="00FC40F8">
        <w:trPr>
          <w:trHeight w:val="355"/>
        </w:trPr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CC11AB5" w14:textId="77777777" w:rsidR="00984BC4" w:rsidRPr="0091235E" w:rsidRDefault="00984BC4" w:rsidP="00C4440B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1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72A733C" w14:textId="77777777" w:rsidR="00984BC4" w:rsidRDefault="00984BC4" w:rsidP="00C4440B">
            <w:pPr>
              <w:spacing w:after="0" w:line="240" w:lineRule="auto"/>
            </w:pPr>
            <w:r>
              <w:rPr>
                <w:rFonts w:ascii="Times New Roman" w:hAnsi="Times New Roman"/>
                <w:sz w:val="24"/>
                <w:szCs w:val="24"/>
              </w:rPr>
              <w:t>int3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93AAC6" w14:textId="77777777" w:rsidR="00984BC4" w:rsidRPr="00C5563D" w:rsidRDefault="00984BC4" w:rsidP="00C4440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int32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_t</w:t>
            </w:r>
          </w:p>
        </w:tc>
        <w:tc>
          <w:tcPr>
            <w:tcW w:w="13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60B4FF0" w14:textId="77777777" w:rsidR="00984BC4" w:rsidRDefault="00984BC4" w:rsidP="00C4440B">
            <w:pPr>
              <w:spacing w:after="0" w:line="240" w:lineRule="auto"/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manner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B067424" w14:textId="77777777" w:rsidR="00984BC4" w:rsidRDefault="00984BC4" w:rsidP="00C4440B">
            <w:pPr>
              <w:spacing w:after="0" w:line="240" w:lineRule="auto"/>
              <w:jc w:val="both"/>
            </w:pPr>
            <w:r>
              <w:rPr>
                <w:rFonts w:ascii="Times New Roman" w:hAnsi="Times New Roman"/>
                <w:sz w:val="24"/>
                <w:szCs w:val="24"/>
              </w:rPr>
              <w:t>Код характера действий объекта (</w:t>
            </w:r>
            <w:r w:rsidRPr="00C638E0">
              <w:rPr>
                <w:rFonts w:ascii="Times New Roman" w:hAnsi="Times New Roman"/>
                <w:sz w:val="24"/>
                <w:szCs w:val="24"/>
              </w:rPr>
              <w:t>из классификатор</w:t>
            </w:r>
            <w:r>
              <w:rPr>
                <w:rFonts w:ascii="Times New Roman" w:hAnsi="Times New Roman"/>
                <w:sz w:val="24"/>
                <w:szCs w:val="24"/>
              </w:rPr>
              <w:t>а</w:t>
            </w:r>
            <w:r w:rsidRPr="00C638E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C638E0">
              <w:rPr>
                <w:rFonts w:ascii="Times New Roman" w:hAnsi="Times New Roman"/>
                <w:sz w:val="24"/>
                <w:szCs w:val="24"/>
                <w:lang w:val="en-US"/>
              </w:rPr>
              <w:t>lst</w:t>
            </w:r>
            <w:proofErr w:type="spellEnd"/>
            <w:r w:rsidRPr="00C638E0">
              <w:rPr>
                <w:rFonts w:ascii="Times New Roman" w:hAnsi="Times New Roman"/>
                <w:sz w:val="24"/>
                <w:szCs w:val="24"/>
              </w:rPr>
              <w:t>_</w:t>
            </w:r>
            <w:r w:rsidRPr="00C638E0">
              <w:rPr>
                <w:rFonts w:ascii="Times New Roman" w:hAnsi="Times New Roman"/>
                <w:sz w:val="24"/>
                <w:szCs w:val="24"/>
                <w:lang w:val="en-US"/>
              </w:rPr>
              <w:t>char</w:t>
            </w:r>
            <w:r w:rsidRPr="00C638E0">
              <w:rPr>
                <w:rFonts w:ascii="Times New Roman" w:hAnsi="Times New Roman"/>
                <w:sz w:val="24"/>
                <w:szCs w:val="24"/>
              </w:rPr>
              <w:t>_</w:t>
            </w:r>
            <w:r w:rsidRPr="00C638E0">
              <w:rPr>
                <w:rFonts w:ascii="Times New Roman" w:hAnsi="Times New Roman"/>
                <w:sz w:val="24"/>
                <w:szCs w:val="24"/>
                <w:lang w:val="en-US"/>
              </w:rPr>
              <w:t>act</w:t>
            </w:r>
            <w:r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1A26DA1" w14:textId="77777777" w:rsidR="00984BC4" w:rsidRDefault="00984BC4" w:rsidP="00C4440B">
            <w:pPr>
              <w:spacing w:after="0" w:line="240" w:lineRule="auto"/>
            </w:pPr>
            <w:r>
              <w:rPr>
                <w:rFonts w:ascii="Times New Roman" w:hAnsi="Times New Roman"/>
                <w:sz w:val="24"/>
                <w:szCs w:val="24"/>
              </w:rPr>
              <w:t>обязательное</w:t>
            </w:r>
          </w:p>
        </w:tc>
      </w:tr>
      <w:tr w:rsidR="00984BC4" w14:paraId="3D73D395" w14:textId="77777777" w:rsidTr="00FC40F8">
        <w:trPr>
          <w:trHeight w:val="355"/>
        </w:trPr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F0B9C90" w14:textId="77777777" w:rsidR="00984BC4" w:rsidRPr="0091235E" w:rsidRDefault="00984BC4" w:rsidP="00C4440B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91235E">
              <w:rPr>
                <w:rFonts w:ascii="Times New Roman" w:hAnsi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1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B8242EA" w14:textId="77777777" w:rsidR="00984BC4" w:rsidRDefault="00984BC4" w:rsidP="00C4440B">
            <w:pPr>
              <w:spacing w:after="0" w:line="240" w:lineRule="auto"/>
            </w:pPr>
            <w:r>
              <w:rPr>
                <w:rFonts w:ascii="Times New Roman" w:hAnsi="Times New Roman"/>
                <w:sz w:val="24"/>
                <w:szCs w:val="24"/>
              </w:rPr>
              <w:t>int3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F4DD590" w14:textId="77777777" w:rsidR="00984BC4" w:rsidRPr="00C5563D" w:rsidRDefault="00984BC4" w:rsidP="00C4440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int32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_t</w:t>
            </w:r>
          </w:p>
        </w:tc>
        <w:tc>
          <w:tcPr>
            <w:tcW w:w="13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806C4E3" w14:textId="77777777" w:rsidR="00984BC4" w:rsidRDefault="00984BC4" w:rsidP="00C4440B">
            <w:pPr>
              <w:spacing w:after="0" w:line="240" w:lineRule="auto"/>
            </w:pPr>
            <w:proofErr w:type="spellStart"/>
            <w:r>
              <w:rPr>
                <w:rFonts w:ascii="Times New Roman" w:hAnsi="Times New Roman"/>
                <w:sz w:val="24"/>
                <w:szCs w:val="24"/>
                <w:lang w:val="en-US"/>
              </w:rPr>
              <w:t>type_def</w:t>
            </w:r>
            <w:proofErr w:type="spellEnd"/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6BC0E8F" w14:textId="77777777" w:rsidR="00984BC4" w:rsidRDefault="00984BC4" w:rsidP="00C4440B">
            <w:pPr>
              <w:spacing w:after="0" w:line="240" w:lineRule="auto"/>
              <w:jc w:val="both"/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тепень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укрытости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C638E0">
              <w:rPr>
                <w:rFonts w:ascii="Times New Roman" w:hAnsi="Times New Roman"/>
                <w:sz w:val="24"/>
                <w:szCs w:val="24"/>
              </w:rPr>
              <w:t xml:space="preserve">обязательный, если поле </w:t>
            </w:r>
            <w:r w:rsidRPr="00C638E0">
              <w:rPr>
                <w:rFonts w:ascii="Times New Roman" w:hAnsi="Times New Roman"/>
                <w:sz w:val="24"/>
                <w:szCs w:val="24"/>
                <w:lang w:val="en-US"/>
              </w:rPr>
              <w:t>type</w:t>
            </w:r>
            <w:r w:rsidRPr="00C638E0">
              <w:rPr>
                <w:rFonts w:ascii="Times New Roman" w:hAnsi="Times New Roman"/>
                <w:sz w:val="24"/>
                <w:szCs w:val="24"/>
              </w:rPr>
              <w:t>_</w:t>
            </w:r>
            <w:r w:rsidRPr="00C638E0">
              <w:rPr>
                <w:rFonts w:ascii="Times New Roman" w:hAnsi="Times New Roman"/>
                <w:sz w:val="24"/>
                <w:szCs w:val="24"/>
                <w:lang w:val="en-US"/>
              </w:rPr>
              <w:t>def</w:t>
            </w:r>
            <w:r w:rsidRPr="00C638E0">
              <w:rPr>
                <w:rFonts w:ascii="Times New Roman" w:hAnsi="Times New Roman"/>
                <w:sz w:val="24"/>
                <w:szCs w:val="24"/>
              </w:rPr>
              <w:t xml:space="preserve"> ≠ 0</w:t>
            </w:r>
            <w:r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787527A" w14:textId="77777777" w:rsidR="00984BC4" w:rsidRDefault="00984BC4" w:rsidP="00C4440B">
            <w:pPr>
              <w:spacing w:after="0" w:line="240" w:lineRule="auto"/>
            </w:pPr>
            <w:r>
              <w:rPr>
                <w:rFonts w:ascii="Times New Roman" w:hAnsi="Times New Roman"/>
                <w:sz w:val="24"/>
                <w:szCs w:val="24"/>
              </w:rPr>
              <w:t>обязательное</w:t>
            </w:r>
          </w:p>
        </w:tc>
      </w:tr>
      <w:tr w:rsidR="00984BC4" w14:paraId="12040EE3" w14:textId="77777777" w:rsidTr="00FC40F8">
        <w:trPr>
          <w:trHeight w:val="355"/>
        </w:trPr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F88DCFD" w14:textId="77777777" w:rsidR="00984BC4" w:rsidRPr="0091235E" w:rsidRDefault="00984BC4" w:rsidP="00C4440B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91235E">
              <w:rPr>
                <w:rFonts w:ascii="Times New Roman" w:hAnsi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1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09291ED" w14:textId="77777777" w:rsidR="00984BC4" w:rsidRDefault="00984BC4" w:rsidP="00C4440B">
            <w:pPr>
              <w:spacing w:after="0" w:line="240" w:lineRule="auto"/>
            </w:pPr>
            <w:proofErr w:type="spellStart"/>
            <w:r>
              <w:rPr>
                <w:rFonts w:ascii="Times New Roman" w:hAnsi="Times New Roman"/>
                <w:sz w:val="24"/>
                <w:szCs w:val="24"/>
                <w:lang w:val="en-US"/>
              </w:rPr>
              <w:t>PbPoint_NMP</w:t>
            </w:r>
            <w:proofErr w:type="spellEnd"/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1F51DE4" w14:textId="77777777" w:rsidR="00984BC4" w:rsidRDefault="00984BC4" w:rsidP="00C4440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  <w:lang w:val="en-US"/>
              </w:rPr>
              <w:t>Vct</w:t>
            </w:r>
            <w:proofErr w:type="spellEnd"/>
          </w:p>
        </w:tc>
        <w:tc>
          <w:tcPr>
            <w:tcW w:w="13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388AA23" w14:textId="77777777" w:rsidR="00984BC4" w:rsidRDefault="00984BC4" w:rsidP="00C4440B">
            <w:pPr>
              <w:spacing w:after="0" w:line="240" w:lineRule="auto"/>
            </w:pPr>
            <w:proofErr w:type="spellStart"/>
            <w:r>
              <w:rPr>
                <w:rFonts w:ascii="Times New Roman" w:hAnsi="Times New Roman"/>
                <w:sz w:val="24"/>
                <w:szCs w:val="24"/>
                <w:lang w:val="en-US"/>
              </w:rPr>
              <w:t>coordinat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>_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utz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CF3F9BA" w14:textId="77777777" w:rsidR="00984BC4" w:rsidRDefault="00984BC4" w:rsidP="00C4440B">
            <w:pPr>
              <w:spacing w:after="0" w:line="240" w:lineRule="auto"/>
              <w:jc w:val="both"/>
            </w:pPr>
            <w:r>
              <w:rPr>
                <w:rFonts w:ascii="Times New Roman" w:hAnsi="Times New Roman"/>
                <w:sz w:val="24"/>
                <w:szCs w:val="24"/>
              </w:rPr>
              <w:t>Координаты точки, определяющей направление условного тактического знака объекта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6C01576" w14:textId="77777777" w:rsidR="00984BC4" w:rsidRDefault="00984BC4" w:rsidP="00C4440B">
            <w:pPr>
              <w:spacing w:after="0" w:line="240" w:lineRule="auto"/>
            </w:pPr>
            <w:r>
              <w:rPr>
                <w:rFonts w:ascii="Times New Roman" w:hAnsi="Times New Roman"/>
                <w:sz w:val="24"/>
                <w:szCs w:val="24"/>
              </w:rPr>
              <w:t>повторяющееся</w:t>
            </w:r>
          </w:p>
        </w:tc>
      </w:tr>
      <w:tr w:rsidR="00984BC4" w14:paraId="03534231" w14:textId="77777777" w:rsidTr="00FC40F8">
        <w:trPr>
          <w:trHeight w:val="355"/>
        </w:trPr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0BBC4BA" w14:textId="34D01849" w:rsidR="00984BC4" w:rsidRPr="00001FDE" w:rsidRDefault="00FC40F8" w:rsidP="00C4440B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E76D820" w14:textId="77777777" w:rsidR="00984BC4" w:rsidRDefault="00984BC4" w:rsidP="00C4440B">
            <w:pPr>
              <w:spacing w:after="0" w:line="240" w:lineRule="auto"/>
            </w:pPr>
            <w:proofErr w:type="spellStart"/>
            <w:r>
              <w:rPr>
                <w:rFonts w:ascii="Times New Roman" w:hAnsi="Times New Roman"/>
                <w:sz w:val="24"/>
                <w:szCs w:val="24"/>
                <w:lang w:val="en-US"/>
              </w:rPr>
              <w:t>PbPoint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>_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NMP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04E4B8C" w14:textId="77777777" w:rsidR="00984BC4" w:rsidRDefault="00984BC4" w:rsidP="00C4440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  <w:lang w:val="en-US"/>
              </w:rPr>
              <w:t>Vct</w:t>
            </w:r>
            <w:proofErr w:type="spellEnd"/>
          </w:p>
        </w:tc>
        <w:tc>
          <w:tcPr>
            <w:tcW w:w="13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6B50084" w14:textId="77777777" w:rsidR="00984BC4" w:rsidRDefault="00984BC4" w:rsidP="00C4440B">
            <w:pPr>
              <w:spacing w:after="0" w:line="240" w:lineRule="auto"/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coordinates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8E1ACCF" w14:textId="77777777" w:rsidR="00984BC4" w:rsidRDefault="00984BC4" w:rsidP="00C4440B">
            <w:pPr>
              <w:spacing w:after="0" w:line="240" w:lineRule="auto"/>
              <w:jc w:val="both"/>
            </w:pPr>
            <w:r>
              <w:rPr>
                <w:rFonts w:ascii="Times New Roman" w:hAnsi="Times New Roman"/>
                <w:sz w:val="24"/>
                <w:szCs w:val="24"/>
              </w:rPr>
              <w:t>Координаты объекта с наименованием местного предмета (координаты головы колонны)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4AF4767" w14:textId="77777777" w:rsidR="00984BC4" w:rsidRDefault="00984BC4" w:rsidP="00C4440B">
            <w:pPr>
              <w:spacing w:after="0" w:line="240" w:lineRule="auto"/>
              <w:ind w:left="-108" w:right="-143" w:firstLine="108"/>
              <w:jc w:val="both"/>
            </w:pPr>
            <w:r>
              <w:rPr>
                <w:rFonts w:ascii="Times New Roman" w:hAnsi="Times New Roman"/>
                <w:sz w:val="24"/>
                <w:szCs w:val="24"/>
              </w:rPr>
              <w:t>повторяющееся</w:t>
            </w:r>
          </w:p>
        </w:tc>
      </w:tr>
    </w:tbl>
    <w:p w14:paraId="44070A3E" w14:textId="2559C60F" w:rsidR="003F06AC" w:rsidRPr="003F06AC" w:rsidRDefault="003F06AC" w:rsidP="003F06AC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F06AC">
        <w:rPr>
          <w:rFonts w:ascii="Times New Roman" w:hAnsi="Times New Roman"/>
          <w:sz w:val="28"/>
          <w:szCs w:val="28"/>
        </w:rPr>
        <w:t>Структура данных по переднему краю наших войск представлена в таблице 2.</w:t>
      </w:r>
      <w:r>
        <w:rPr>
          <w:rFonts w:ascii="Times New Roman" w:hAnsi="Times New Roman"/>
          <w:sz w:val="28"/>
          <w:szCs w:val="28"/>
        </w:rPr>
        <w:t>3</w:t>
      </w:r>
      <w:r w:rsidRPr="003F06AC">
        <w:rPr>
          <w:rFonts w:ascii="Times New Roman" w:hAnsi="Times New Roman"/>
          <w:sz w:val="28"/>
          <w:szCs w:val="28"/>
        </w:rPr>
        <w:t>.</w:t>
      </w:r>
    </w:p>
    <w:p w14:paraId="53ECB29A" w14:textId="77777777" w:rsidR="00764170" w:rsidRDefault="00764170" w:rsidP="003F06AC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14:paraId="3EF56833" w14:textId="77777777" w:rsidR="00764170" w:rsidRDefault="00764170" w:rsidP="003F06AC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14:paraId="3138B000" w14:textId="77777777" w:rsidR="00764170" w:rsidRDefault="00764170" w:rsidP="003F06AC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14:paraId="27632490" w14:textId="77777777" w:rsidR="00764170" w:rsidRDefault="00764170" w:rsidP="003F06AC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14:paraId="38A216D8" w14:textId="66C4CFC2" w:rsidR="003F06AC" w:rsidRPr="003F06AC" w:rsidRDefault="003F06AC" w:rsidP="003F06AC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3F06AC">
        <w:rPr>
          <w:rFonts w:ascii="Times New Roman" w:hAnsi="Times New Roman"/>
          <w:sz w:val="28"/>
          <w:szCs w:val="28"/>
        </w:rPr>
        <w:lastRenderedPageBreak/>
        <w:t>Таблица 2.</w:t>
      </w:r>
      <w:r>
        <w:rPr>
          <w:rFonts w:ascii="Times New Roman" w:hAnsi="Times New Roman"/>
          <w:sz w:val="28"/>
          <w:szCs w:val="28"/>
        </w:rPr>
        <w:t>3</w:t>
      </w:r>
      <w:r w:rsidRPr="003F06AC">
        <w:rPr>
          <w:rFonts w:ascii="Times New Roman" w:hAnsi="Times New Roman"/>
          <w:sz w:val="28"/>
          <w:szCs w:val="28"/>
        </w:rPr>
        <w:t xml:space="preserve"> – Описание параметров знака ОТ обстановки - передний край (структура «</w:t>
      </w:r>
      <w:proofErr w:type="spellStart"/>
      <w:r w:rsidRPr="003F06AC">
        <w:rPr>
          <w:rFonts w:ascii="Times New Roman" w:hAnsi="Times New Roman"/>
          <w:sz w:val="28"/>
          <w:szCs w:val="28"/>
          <w:lang w:val="en-US"/>
        </w:rPr>
        <w:t>PbSign</w:t>
      </w:r>
      <w:proofErr w:type="spellEnd"/>
      <w:r w:rsidRPr="003F06AC">
        <w:rPr>
          <w:rFonts w:ascii="Times New Roman" w:hAnsi="Times New Roman"/>
          <w:sz w:val="28"/>
          <w:szCs w:val="28"/>
        </w:rPr>
        <w:t>»)</w:t>
      </w:r>
    </w:p>
    <w:tbl>
      <w:tblPr>
        <w:tblpPr w:leftFromText="180" w:rightFromText="180" w:vertAnchor="text" w:tblpX="74" w:tblpY="1"/>
        <w:tblW w:w="9209" w:type="dxa"/>
        <w:tblLayout w:type="fixed"/>
        <w:tblLook w:val="01E0" w:firstRow="1" w:lastRow="1" w:firstColumn="1" w:lastColumn="1" w:noHBand="0" w:noVBand="0"/>
      </w:tblPr>
      <w:tblGrid>
        <w:gridCol w:w="928"/>
        <w:gridCol w:w="1803"/>
        <w:gridCol w:w="1426"/>
        <w:gridCol w:w="1225"/>
        <w:gridCol w:w="1984"/>
        <w:gridCol w:w="1843"/>
      </w:tblGrid>
      <w:tr w:rsidR="003F06AC" w14:paraId="0B93D704" w14:textId="77777777" w:rsidTr="00976314">
        <w:tc>
          <w:tcPr>
            <w:tcW w:w="9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D532D9E" w14:textId="77777777" w:rsidR="003F06AC" w:rsidRDefault="003F06AC" w:rsidP="002D630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омер поля</w:t>
            </w:r>
          </w:p>
        </w:tc>
        <w:tc>
          <w:tcPr>
            <w:tcW w:w="18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B09D560" w14:textId="77777777" w:rsidR="003F06AC" w:rsidRDefault="003F06AC" w:rsidP="002D630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Типы данных и размерность</w:t>
            </w:r>
          </w:p>
        </w:tc>
        <w:tc>
          <w:tcPr>
            <w:tcW w:w="1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34B8897" w14:textId="77777777" w:rsidR="003F06AC" w:rsidRDefault="003F06AC" w:rsidP="002D630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C</w:t>
            </w:r>
            <w:r>
              <w:rPr>
                <w:rFonts w:ascii="Times New Roman" w:hAnsi="Times New Roman"/>
                <w:sz w:val="24"/>
                <w:szCs w:val="24"/>
              </w:rPr>
              <w:t>++</w:t>
            </w:r>
          </w:p>
          <w:p w14:paraId="03C3ABA0" w14:textId="77777777" w:rsidR="003F06AC" w:rsidRDefault="003F06AC" w:rsidP="002D630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Type</w:t>
            </w:r>
          </w:p>
        </w:tc>
        <w:tc>
          <w:tcPr>
            <w:tcW w:w="12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49BD766" w14:textId="77777777" w:rsidR="003F06AC" w:rsidRDefault="003F06AC" w:rsidP="002D630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аименование поля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9A305FC" w14:textId="77777777" w:rsidR="003F06AC" w:rsidRDefault="003F06AC" w:rsidP="002D630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Значение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E29905C" w14:textId="77777777" w:rsidR="003F06AC" w:rsidRDefault="003F06AC" w:rsidP="002D630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валификатор</w:t>
            </w:r>
          </w:p>
        </w:tc>
      </w:tr>
      <w:tr w:rsidR="003F06AC" w14:paraId="241BFAD3" w14:textId="77777777" w:rsidTr="00976314">
        <w:tc>
          <w:tcPr>
            <w:tcW w:w="9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1AC73C5" w14:textId="77777777" w:rsidR="003F06AC" w:rsidRDefault="003F06AC" w:rsidP="002D630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8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FE212B4" w14:textId="77777777" w:rsidR="003F06AC" w:rsidRDefault="003F06AC" w:rsidP="002D630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int</w:t>
            </w:r>
            <w:r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1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EF43777" w14:textId="77777777" w:rsidR="003F06AC" w:rsidRDefault="003F06AC" w:rsidP="002D630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int</w:t>
            </w:r>
            <w:r>
              <w:rPr>
                <w:rFonts w:ascii="Times New Roman" w:hAnsi="Times New Roman"/>
                <w:sz w:val="24"/>
                <w:szCs w:val="24"/>
              </w:rPr>
              <w:t>32_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t</w:t>
            </w:r>
          </w:p>
        </w:tc>
        <w:tc>
          <w:tcPr>
            <w:tcW w:w="12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A00B34A" w14:textId="77777777" w:rsidR="003F06AC" w:rsidRDefault="003F06AC" w:rsidP="002D630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  <w:lang w:val="en-US"/>
              </w:rPr>
              <w:t>uid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7EAD673" w14:textId="77777777" w:rsidR="003F06AC" w:rsidRDefault="003F06AC" w:rsidP="002D630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никальный код знака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731FF4E" w14:textId="77777777" w:rsidR="003F06AC" w:rsidRDefault="003F06AC" w:rsidP="002D630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бязательное</w:t>
            </w:r>
          </w:p>
        </w:tc>
      </w:tr>
      <w:tr w:rsidR="003F06AC" w14:paraId="44909883" w14:textId="77777777" w:rsidTr="00976314">
        <w:tc>
          <w:tcPr>
            <w:tcW w:w="9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0723FED" w14:textId="77777777" w:rsidR="003F06AC" w:rsidRDefault="003F06AC" w:rsidP="002D630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8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A0B47AF" w14:textId="77777777" w:rsidR="003F06AC" w:rsidRDefault="003F06AC" w:rsidP="002D630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1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DC9BD38" w14:textId="77777777" w:rsidR="003F06AC" w:rsidRDefault="003F06AC" w:rsidP="002D630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12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F6CF378" w14:textId="77777777" w:rsidR="003F06AC" w:rsidRDefault="003F06AC" w:rsidP="002D630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  <w:lang w:val="en-US"/>
              </w:rPr>
              <w:t>incode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1C5328A" w14:textId="77777777" w:rsidR="003F06AC" w:rsidRDefault="003F06AC" w:rsidP="002D630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од знака из классификатора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53099FE" w14:textId="77777777" w:rsidR="003F06AC" w:rsidRDefault="003F06AC" w:rsidP="002D630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бязательное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</w:p>
        </w:tc>
      </w:tr>
      <w:tr w:rsidR="003F06AC" w14:paraId="2A468AB8" w14:textId="77777777" w:rsidTr="00976314">
        <w:tc>
          <w:tcPr>
            <w:tcW w:w="9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A37C15D" w14:textId="77777777" w:rsidR="003F06AC" w:rsidRDefault="003F06AC" w:rsidP="002D630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8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801FC94" w14:textId="77777777" w:rsidR="003F06AC" w:rsidRDefault="003F06AC" w:rsidP="002D630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1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F4393E8" w14:textId="77777777" w:rsidR="003F06AC" w:rsidRDefault="003F06AC" w:rsidP="002D630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12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E8DF277" w14:textId="77777777" w:rsidR="003F06AC" w:rsidRDefault="003F06AC" w:rsidP="002D630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geometry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69B8823" w14:textId="77777777" w:rsidR="003F06AC" w:rsidRDefault="003F06AC" w:rsidP="002D630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етрика в формате «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GEOS</w:t>
            </w:r>
            <w:r>
              <w:rPr>
                <w:rFonts w:ascii="Times New Roman" w:hAnsi="Times New Roman"/>
                <w:sz w:val="24"/>
                <w:szCs w:val="24"/>
              </w:rPr>
              <w:t>»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7C27670" w14:textId="77777777" w:rsidR="003F06AC" w:rsidRDefault="003F06AC" w:rsidP="002D630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еобязательное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(пустая строка)</w:t>
            </w:r>
          </w:p>
        </w:tc>
      </w:tr>
      <w:tr w:rsidR="003F06AC" w14:paraId="5CD71664" w14:textId="77777777" w:rsidTr="00976314">
        <w:tc>
          <w:tcPr>
            <w:tcW w:w="9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F447B20" w14:textId="77777777" w:rsidR="003F06AC" w:rsidRPr="00001FDE" w:rsidRDefault="003F06AC" w:rsidP="002D630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18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1346300" w14:textId="77777777" w:rsidR="003F06AC" w:rsidRDefault="003F06AC" w:rsidP="002D630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1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1C6D1E3" w14:textId="77777777" w:rsidR="003F06AC" w:rsidRDefault="003F06AC" w:rsidP="002D630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12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36ED7F9" w14:textId="77777777" w:rsidR="003F06AC" w:rsidRDefault="003F06AC" w:rsidP="002D630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  <w:lang w:val="en-US"/>
              </w:rPr>
              <w:t>rscName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E600B27" w14:textId="77777777" w:rsidR="003F06AC" w:rsidRDefault="003F06AC" w:rsidP="002D630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Имя классификатора (любой цифровой классификатор в формате «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en-US"/>
              </w:rPr>
              <w:t>rsc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>» (ГИС Панорама))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598AAA3" w14:textId="77777777" w:rsidR="003F06AC" w:rsidRDefault="003F06AC" w:rsidP="002D630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бязательное</w:t>
            </w:r>
          </w:p>
        </w:tc>
      </w:tr>
      <w:tr w:rsidR="003F06AC" w14:paraId="494579DE" w14:textId="77777777" w:rsidTr="00976314">
        <w:tc>
          <w:tcPr>
            <w:tcW w:w="9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282D8BD" w14:textId="77777777" w:rsidR="003F06AC" w:rsidRPr="00001FDE" w:rsidRDefault="003F06AC" w:rsidP="002D630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18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0C19F68" w14:textId="77777777" w:rsidR="003F06AC" w:rsidRDefault="003F06AC" w:rsidP="002D630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int32</w:t>
            </w:r>
          </w:p>
        </w:tc>
        <w:tc>
          <w:tcPr>
            <w:tcW w:w="1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F0D1CF8" w14:textId="77777777" w:rsidR="003F06AC" w:rsidRDefault="003F06AC" w:rsidP="002D630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int32_t</w:t>
            </w:r>
          </w:p>
        </w:tc>
        <w:tc>
          <w:tcPr>
            <w:tcW w:w="12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51D14D0" w14:textId="77777777" w:rsidR="003F06AC" w:rsidRDefault="003F06AC" w:rsidP="002D630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  <w:lang w:val="en-US"/>
              </w:rPr>
              <w:t>metricId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7B42450" w14:textId="77777777" w:rsidR="003F06AC" w:rsidRDefault="003F06AC" w:rsidP="002D630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Тип метрики по классификации ГИС Панорама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4E1E61B" w14:textId="77777777" w:rsidR="003F06AC" w:rsidRDefault="003F06AC" w:rsidP="002D630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еобязательное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(= 0 по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умолч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>.)</w:t>
            </w:r>
          </w:p>
        </w:tc>
      </w:tr>
      <w:tr w:rsidR="003F06AC" w14:paraId="0DB444EC" w14:textId="77777777" w:rsidTr="00976314">
        <w:tc>
          <w:tcPr>
            <w:tcW w:w="9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9610E3F" w14:textId="77777777" w:rsidR="003F06AC" w:rsidRPr="00001FDE" w:rsidRDefault="003F06AC" w:rsidP="002D630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18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B6C3D22" w14:textId="77777777" w:rsidR="003F06AC" w:rsidRDefault="003F06AC" w:rsidP="002D630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int32</w:t>
            </w:r>
          </w:p>
        </w:tc>
        <w:tc>
          <w:tcPr>
            <w:tcW w:w="1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2722EAC" w14:textId="77777777" w:rsidR="003F06AC" w:rsidRDefault="003F06AC" w:rsidP="002D630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int32_t</w:t>
            </w:r>
          </w:p>
        </w:tc>
        <w:tc>
          <w:tcPr>
            <w:tcW w:w="12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17556EC" w14:textId="77777777" w:rsidR="003F06AC" w:rsidRDefault="003F06AC" w:rsidP="002D630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  <w:lang w:val="en-US"/>
              </w:rPr>
              <w:t>epsgId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D947ECA" w14:textId="77777777" w:rsidR="003F06AC" w:rsidRDefault="003F06AC" w:rsidP="002D630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Тип системы координат по классификации «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en-US"/>
              </w:rPr>
              <w:t>epsg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>»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4D0EA2A" w14:textId="77777777" w:rsidR="003F06AC" w:rsidRDefault="003F06AC" w:rsidP="002D630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еобязательное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(= 0 по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умолч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>.)</w:t>
            </w:r>
          </w:p>
        </w:tc>
      </w:tr>
      <w:tr w:rsidR="003F06AC" w14:paraId="4CBBB101" w14:textId="77777777" w:rsidTr="00976314">
        <w:tc>
          <w:tcPr>
            <w:tcW w:w="9209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7C4C85B" w14:textId="77777777" w:rsidR="003F06AC" w:rsidRDefault="003F06AC" w:rsidP="002D630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имечание:</w:t>
            </w:r>
          </w:p>
          <w:p w14:paraId="334734DC" w14:textId="77777777" w:rsidR="003F06AC" w:rsidRDefault="003F06AC" w:rsidP="002D6302">
            <w:pPr>
              <w:spacing w:after="0" w:line="240" w:lineRule="auto"/>
              <w:ind w:firstLine="709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. Примеры заполнения полей №3 «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geometry</w:t>
            </w:r>
            <w:r>
              <w:rPr>
                <w:rFonts w:ascii="Times New Roman" w:hAnsi="Times New Roman"/>
                <w:sz w:val="24"/>
                <w:szCs w:val="24"/>
              </w:rPr>
              <w:t>» и №</w:t>
            </w:r>
            <w:r w:rsidRPr="00001FDE">
              <w:rPr>
                <w:rFonts w:ascii="Times New Roman" w:hAnsi="Times New Roman"/>
                <w:sz w:val="24"/>
                <w:szCs w:val="24"/>
              </w:rPr>
              <w:t>5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«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en-US"/>
              </w:rPr>
              <w:t>metricId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>»</w:t>
            </w:r>
            <w:r w:rsidRPr="00001FDE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для передачи данных по переднему краю:</w:t>
            </w:r>
          </w:p>
          <w:p w14:paraId="4DC3A1AE" w14:textId="77777777" w:rsidR="003F06AC" w:rsidRDefault="003F06AC" w:rsidP="002D6302">
            <w:pPr>
              <w:pStyle w:val="a4"/>
              <w:suppressAutoHyphens/>
              <w:ind w:left="993" w:hanging="284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- </w:t>
            </w:r>
            <w:r>
              <w:rPr>
                <w:rFonts w:ascii="Times New Roman" w:hAnsi="Times New Roman"/>
                <w:sz w:val="24"/>
                <w:szCs w:val="24"/>
              </w:rPr>
              <w:t>поле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«geometry» -&gt; LINESTRING (197 85, 210 40, 320 220, 520 260, 610 360) </w:t>
            </w:r>
            <w:r>
              <w:rPr>
                <w:rFonts w:ascii="Times New Roman" w:hAnsi="Times New Roman"/>
                <w:sz w:val="24"/>
                <w:szCs w:val="24"/>
              </w:rPr>
              <w:t>и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>
              <w:rPr>
                <w:rFonts w:ascii="Times New Roman" w:hAnsi="Times New Roman"/>
                <w:sz w:val="24"/>
                <w:szCs w:val="24"/>
              </w:rPr>
              <w:t>поле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«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en-US"/>
              </w:rPr>
              <w:t>metricId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en-US"/>
              </w:rPr>
              <w:t>» -&gt; (</w:t>
            </w:r>
            <w:r>
              <w:rPr>
                <w:rFonts w:ascii="Times New Roman" w:hAnsi="Times New Roman"/>
                <w:sz w:val="24"/>
                <w:szCs w:val="24"/>
              </w:rPr>
              <w:t>Панорама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LOCAL_LINE = 0 (</w:t>
            </w:r>
            <w:r>
              <w:rPr>
                <w:rFonts w:ascii="Times New Roman" w:hAnsi="Times New Roman"/>
                <w:sz w:val="24"/>
                <w:szCs w:val="24"/>
              </w:rPr>
              <w:t>вид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линия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));</w:t>
            </w:r>
          </w:p>
          <w:p w14:paraId="651E6E2B" w14:textId="77777777" w:rsidR="003F06AC" w:rsidRDefault="003F06AC" w:rsidP="002D6302">
            <w:pPr>
              <w:pStyle w:val="a4"/>
              <w:suppressAutoHyphens/>
              <w:ind w:left="993" w:hanging="284"/>
              <w:rPr>
                <w:rFonts w:ascii="Times New Roman" w:hAnsi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 примере координаты указаны в пикселях, для реальных УТЗ будут указываться координаты в СК-42 (пример: 6545400 8450300, в метрах).</w:t>
            </w:r>
          </w:p>
          <w:p w14:paraId="5B755F48" w14:textId="23D9EE3E" w:rsidR="003F06AC" w:rsidRDefault="003F06AC" w:rsidP="002D6302">
            <w:pPr>
              <w:pStyle w:val="a4"/>
              <w:suppressAutoHyphens/>
              <w:ind w:left="993" w:hanging="284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 Заполнение поля №</w:t>
            </w:r>
            <w:r w:rsidR="00B44F0A">
              <w:rPr>
                <w:rFonts w:ascii="Times New Roman" w:hAnsi="Times New Roman"/>
                <w:sz w:val="24"/>
                <w:szCs w:val="24"/>
                <w:lang w:val="ru-RU"/>
              </w:rPr>
              <w:t>5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«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en-US"/>
              </w:rPr>
              <w:t>metricId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>» - тип применяемой системы координат.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Классификация систем координат на официальном сайте по ссылке </w:t>
            </w:r>
            <w:r>
              <w:rPr>
                <w:rFonts w:ascii="Times New Roman" w:hAnsi="Times New Roman"/>
                <w:b/>
                <w:sz w:val="24"/>
                <w:szCs w:val="24"/>
              </w:rPr>
              <w:t>https://epsg.io/</w:t>
            </w:r>
          </w:p>
          <w:p w14:paraId="40D52A11" w14:textId="77777777" w:rsidR="003F06AC" w:rsidRDefault="003F06AC" w:rsidP="002D6302">
            <w:pPr>
              <w:spacing w:after="0" w:line="240" w:lineRule="auto"/>
              <w:ind w:firstLine="99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 основном используются системы координат: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WGS</w:t>
            </w:r>
            <w:r>
              <w:rPr>
                <w:rFonts w:ascii="Times New Roman" w:hAnsi="Times New Roman"/>
                <w:sz w:val="24"/>
                <w:szCs w:val="24"/>
              </w:rPr>
              <w:t>-84 и СК-42.</w:t>
            </w:r>
          </w:p>
        </w:tc>
      </w:tr>
    </w:tbl>
    <w:p w14:paraId="5782639B" w14:textId="77777777" w:rsidR="003F06AC" w:rsidRDefault="003F06AC" w:rsidP="003F06AC">
      <w:pPr>
        <w:pStyle w:val="afa"/>
        <w:spacing w:line="360" w:lineRule="auto"/>
        <w:ind w:firstLine="709"/>
        <w:rPr>
          <w:rFonts w:ascii="Times New Roman" w:hAnsi="Times New Roman"/>
          <w:i w:val="0"/>
          <w:color w:val="auto"/>
        </w:rPr>
      </w:pPr>
    </w:p>
    <w:p w14:paraId="2DFB9538" w14:textId="243AAA32" w:rsidR="002D6302" w:rsidRDefault="002D6302" w:rsidP="002D630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данных с характеристиками позиции ТСР будут указываться сведения по всем запланированным позициям ТСР: основная позиция, запасн</w:t>
      </w:r>
      <w:r w:rsidR="00B44F0A">
        <w:rPr>
          <w:rFonts w:ascii="Times New Roman" w:hAnsi="Times New Roman"/>
          <w:sz w:val="28"/>
          <w:szCs w:val="28"/>
        </w:rPr>
        <w:t>ые</w:t>
      </w:r>
      <w:r>
        <w:rPr>
          <w:rFonts w:ascii="Times New Roman" w:hAnsi="Times New Roman"/>
          <w:sz w:val="28"/>
          <w:szCs w:val="28"/>
        </w:rPr>
        <w:t xml:space="preserve"> позици</w:t>
      </w:r>
      <w:r w:rsidR="00B44F0A">
        <w:rPr>
          <w:rFonts w:ascii="Times New Roman" w:hAnsi="Times New Roman"/>
          <w:sz w:val="28"/>
          <w:szCs w:val="28"/>
        </w:rPr>
        <w:t>и</w:t>
      </w:r>
      <w:r>
        <w:rPr>
          <w:rFonts w:ascii="Times New Roman" w:hAnsi="Times New Roman"/>
          <w:sz w:val="28"/>
          <w:szCs w:val="28"/>
        </w:rPr>
        <w:t>, временная позиция, пункт временной дислокации</w:t>
      </w:r>
      <w:r w:rsidR="00B44F0A">
        <w:rPr>
          <w:rFonts w:ascii="Times New Roman" w:hAnsi="Times New Roman"/>
          <w:sz w:val="28"/>
          <w:szCs w:val="28"/>
        </w:rPr>
        <w:t xml:space="preserve"> (РС)</w:t>
      </w:r>
      <w:r>
        <w:rPr>
          <w:rFonts w:ascii="Times New Roman" w:hAnsi="Times New Roman"/>
          <w:sz w:val="28"/>
          <w:szCs w:val="28"/>
        </w:rPr>
        <w:t>.</w:t>
      </w:r>
    </w:p>
    <w:p w14:paraId="27986062" w14:textId="217E6F0C" w:rsidR="002D6302" w:rsidRDefault="002D6302" w:rsidP="002D630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труктура данных с характеристиками позиций ТСР представлена в таблицах 2.4., 2.4.1…2.4.5. </w:t>
      </w:r>
    </w:p>
    <w:p w14:paraId="0A76E4D2" w14:textId="77777777" w:rsidR="00764170" w:rsidRDefault="00764170" w:rsidP="002D630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6018D1A9" w14:textId="1B48904E" w:rsidR="0014190E" w:rsidRPr="003F06AC" w:rsidRDefault="0014190E" w:rsidP="003F06AC">
      <w:pPr>
        <w:spacing w:line="240" w:lineRule="auto"/>
        <w:ind w:left="1701" w:hanging="1701"/>
        <w:jc w:val="both"/>
        <w:rPr>
          <w:rFonts w:ascii="Times New Roman" w:hAnsi="Times New Roman"/>
          <w:spacing w:val="-3"/>
          <w:sz w:val="28"/>
          <w:szCs w:val="28"/>
        </w:rPr>
      </w:pPr>
      <w:r w:rsidRPr="003F06AC">
        <w:rPr>
          <w:rFonts w:ascii="Times New Roman" w:hAnsi="Times New Roman"/>
          <w:sz w:val="28"/>
          <w:szCs w:val="28"/>
        </w:rPr>
        <w:lastRenderedPageBreak/>
        <w:t xml:space="preserve">Таблица </w:t>
      </w:r>
      <w:r w:rsidR="00486101">
        <w:rPr>
          <w:rFonts w:ascii="Times New Roman" w:hAnsi="Times New Roman"/>
          <w:sz w:val="28"/>
          <w:szCs w:val="28"/>
        </w:rPr>
        <w:t>2</w:t>
      </w:r>
      <w:r w:rsidRPr="003F06AC">
        <w:rPr>
          <w:rFonts w:ascii="Times New Roman" w:hAnsi="Times New Roman"/>
          <w:sz w:val="28"/>
          <w:szCs w:val="28"/>
        </w:rPr>
        <w:t>.</w:t>
      </w:r>
      <w:r w:rsidR="00486101">
        <w:rPr>
          <w:rFonts w:ascii="Times New Roman" w:hAnsi="Times New Roman"/>
          <w:sz w:val="28"/>
          <w:szCs w:val="28"/>
        </w:rPr>
        <w:t>4</w:t>
      </w:r>
      <w:r w:rsidRPr="003F06AC">
        <w:rPr>
          <w:rFonts w:ascii="Times New Roman" w:hAnsi="Times New Roman"/>
          <w:sz w:val="28"/>
          <w:szCs w:val="28"/>
        </w:rPr>
        <w:t xml:space="preserve"> – Характеристики позиции ТСР (структура</w:t>
      </w:r>
      <w:r w:rsidRPr="003F06AC">
        <w:rPr>
          <w:rFonts w:ascii="Times New Roman" w:hAnsi="Times New Roman"/>
          <w:spacing w:val="-3"/>
          <w:sz w:val="28"/>
          <w:szCs w:val="28"/>
        </w:rPr>
        <w:t xml:space="preserve"> «</w:t>
      </w:r>
      <w:proofErr w:type="spellStart"/>
      <w:r w:rsidRPr="003F06AC">
        <w:rPr>
          <w:rFonts w:ascii="Times New Roman" w:hAnsi="Times New Roman"/>
          <w:b/>
          <w:sz w:val="28"/>
          <w:szCs w:val="28"/>
        </w:rPr>
        <w:t>Pb</w:t>
      </w:r>
      <w:r w:rsidRPr="003F06AC">
        <w:rPr>
          <w:rFonts w:ascii="Times New Roman" w:hAnsi="Times New Roman"/>
          <w:b/>
          <w:sz w:val="28"/>
          <w:szCs w:val="28"/>
          <w:lang w:val="en-US"/>
        </w:rPr>
        <w:t>CharPositTSR</w:t>
      </w:r>
      <w:proofErr w:type="spellEnd"/>
      <w:r w:rsidRPr="003F06AC">
        <w:rPr>
          <w:rFonts w:ascii="Times New Roman" w:hAnsi="Times New Roman"/>
          <w:sz w:val="28"/>
          <w:szCs w:val="28"/>
        </w:rPr>
        <w:t>»</w:t>
      </w:r>
      <w:r w:rsidRPr="003F06AC">
        <w:rPr>
          <w:rFonts w:ascii="Times New Roman" w:hAnsi="Times New Roman"/>
          <w:spacing w:val="-3"/>
          <w:sz w:val="28"/>
          <w:szCs w:val="28"/>
        </w:rPr>
        <w:t>)</w:t>
      </w:r>
    </w:p>
    <w:tbl>
      <w:tblPr>
        <w:tblStyle w:val="TableNormal"/>
        <w:tblW w:w="9350" w:type="dxa"/>
        <w:tblInd w:w="3" w:type="dxa"/>
        <w:tblLayout w:type="fixed"/>
        <w:tblLook w:val="01E0" w:firstRow="1" w:lastRow="1" w:firstColumn="1" w:lastColumn="1" w:noHBand="0" w:noVBand="0"/>
      </w:tblPr>
      <w:tblGrid>
        <w:gridCol w:w="709"/>
        <w:gridCol w:w="1843"/>
        <w:gridCol w:w="1134"/>
        <w:gridCol w:w="1553"/>
        <w:gridCol w:w="2410"/>
        <w:gridCol w:w="1701"/>
      </w:tblGrid>
      <w:tr w:rsidR="0014190E" w:rsidRPr="004A074A" w14:paraId="5E29F854" w14:textId="77777777" w:rsidTr="0014190E">
        <w:trPr>
          <w:trHeight w:val="13"/>
        </w:trPr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33301E22" w14:textId="77777777" w:rsidR="0014190E" w:rsidRPr="00321C86" w:rsidRDefault="0014190E" w:rsidP="002D6302">
            <w:pPr>
              <w:pStyle w:val="TableParagraph"/>
              <w:jc w:val="center"/>
              <w:rPr>
                <w:rFonts w:ascii="Times New Roman" w:hAnsi="Times New Roman"/>
                <w:spacing w:val="-4"/>
                <w:sz w:val="28"/>
                <w:szCs w:val="28"/>
                <w:lang w:val="ru-RU"/>
              </w:rPr>
            </w:pPr>
            <w:r w:rsidRPr="00321C86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Номер поля</w:t>
            </w:r>
          </w:p>
        </w:tc>
        <w:tc>
          <w:tcPr>
            <w:tcW w:w="184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5800BABE" w14:textId="77777777" w:rsidR="0014190E" w:rsidRPr="00321C86" w:rsidRDefault="0014190E" w:rsidP="002D6302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  <w:r w:rsidRPr="00321C86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Типы данных и размерность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2F08F44D" w14:textId="77777777" w:rsidR="0014190E" w:rsidRPr="00FC3BF6" w:rsidRDefault="0014190E" w:rsidP="002D6302">
            <w:pPr>
              <w:spacing w:after="0" w:line="240" w:lineRule="auto"/>
              <w:ind w:left="-109" w:right="-108"/>
              <w:jc w:val="center"/>
              <w:rPr>
                <w:rFonts w:ascii="Times New Roman" w:hAnsi="Times New Roman"/>
                <w:b/>
                <w:color w:val="202124"/>
                <w:sz w:val="24"/>
                <w:szCs w:val="24"/>
              </w:rPr>
            </w:pPr>
            <w:r w:rsidRPr="00FC3BF6">
              <w:rPr>
                <w:rFonts w:ascii="Times New Roman" w:hAnsi="Times New Roman"/>
                <w:b/>
                <w:color w:val="202124"/>
                <w:sz w:val="24"/>
                <w:szCs w:val="24"/>
              </w:rPr>
              <w:t>C++</w:t>
            </w:r>
          </w:p>
          <w:p w14:paraId="0590E952" w14:textId="77777777" w:rsidR="0014190E" w:rsidRPr="00321C86" w:rsidRDefault="0014190E" w:rsidP="002D6302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FC3BF6">
              <w:rPr>
                <w:rFonts w:ascii="Times New Roman" w:hAnsi="Times New Roman"/>
                <w:b/>
                <w:color w:val="202124"/>
                <w:sz w:val="24"/>
                <w:szCs w:val="24"/>
              </w:rPr>
              <w:t>Type</w:t>
            </w:r>
          </w:p>
        </w:tc>
        <w:tc>
          <w:tcPr>
            <w:tcW w:w="155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23539CDF" w14:textId="77777777" w:rsidR="0014190E" w:rsidRPr="00321C86" w:rsidRDefault="0014190E" w:rsidP="002D6302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  <w:r w:rsidRPr="00321C86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Наименование поля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59B5E5AF" w14:textId="77777777" w:rsidR="0014190E" w:rsidRPr="00321C86" w:rsidRDefault="0014190E" w:rsidP="002D630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321C86">
              <w:rPr>
                <w:rFonts w:ascii="Times New Roman" w:hAnsi="Times New Roman"/>
                <w:sz w:val="24"/>
                <w:szCs w:val="24"/>
                <w:lang w:val="ru-RU"/>
              </w:rPr>
              <w:t>Значение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32396023" w14:textId="77777777" w:rsidR="0014190E" w:rsidRPr="00321C86" w:rsidRDefault="0014190E" w:rsidP="002D630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321C86">
              <w:rPr>
                <w:rFonts w:ascii="Times New Roman" w:hAnsi="Times New Roman"/>
                <w:sz w:val="24"/>
                <w:szCs w:val="24"/>
                <w:lang w:val="ru-RU"/>
              </w:rPr>
              <w:t>Квали</w:t>
            </w:r>
            <w:r w:rsidRPr="00321C86">
              <w:rPr>
                <w:rFonts w:ascii="Times New Roman" w:hAnsi="Times New Roman"/>
                <w:sz w:val="24"/>
                <w:szCs w:val="24"/>
              </w:rPr>
              <w:t>фикатор</w:t>
            </w:r>
            <w:proofErr w:type="spellEnd"/>
          </w:p>
        </w:tc>
      </w:tr>
      <w:tr w:rsidR="0014190E" w:rsidRPr="00064F60" w14:paraId="2AE93C29" w14:textId="77777777" w:rsidTr="0014190E">
        <w:trPr>
          <w:trHeight w:val="13"/>
        </w:trPr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0B2891A6" w14:textId="77777777" w:rsidR="0014190E" w:rsidRPr="00064F60" w:rsidRDefault="0014190E" w:rsidP="002D6302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064F60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1</w:t>
            </w:r>
          </w:p>
        </w:tc>
        <w:tc>
          <w:tcPr>
            <w:tcW w:w="184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2E684CB2" w14:textId="77777777" w:rsidR="0014190E" w:rsidRPr="008A2BC1" w:rsidRDefault="0014190E" w:rsidP="002D6302">
            <w:pPr>
              <w:pStyle w:val="TableParagraph"/>
              <w:ind w:firstLine="148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6B549A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uint16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725315C3" w14:textId="77777777" w:rsidR="0014190E" w:rsidRPr="006B549A" w:rsidRDefault="0014190E" w:rsidP="002D6302">
            <w:pPr>
              <w:pStyle w:val="TableParagraph"/>
              <w:ind w:firstLine="148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6B549A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uint16_t</w:t>
            </w:r>
          </w:p>
        </w:tc>
        <w:tc>
          <w:tcPr>
            <w:tcW w:w="155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7876D684" w14:textId="77777777" w:rsidR="0014190E" w:rsidRPr="006B549A" w:rsidRDefault="0014190E" w:rsidP="002D6302">
            <w:pPr>
              <w:pStyle w:val="TableParagraph"/>
              <w:ind w:firstLine="148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proofErr w:type="spellStart"/>
            <w:r w:rsidRPr="006B549A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num_position</w:t>
            </w:r>
            <w:proofErr w:type="spellEnd"/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02108FC0" w14:textId="57FCCF0C" w:rsidR="0014190E" w:rsidRPr="006B549A" w:rsidRDefault="0014190E" w:rsidP="002D6302">
            <w:pPr>
              <w:spacing w:after="0" w:line="240" w:lineRule="auto"/>
              <w:ind w:left="120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6B549A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Номер позиции</w:t>
            </w:r>
            <w:r w:rsidR="00984BC4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 ТСР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50676DB9" w14:textId="77777777" w:rsidR="0014190E" w:rsidRPr="006B549A" w:rsidRDefault="0014190E" w:rsidP="002D6302">
            <w:pPr>
              <w:spacing w:after="0" w:line="240" w:lineRule="auto"/>
              <w:ind w:left="142" w:hanging="16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6B549A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обязательное</w:t>
            </w:r>
            <w:r w:rsidRPr="006B549A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br/>
              <w:t>(= 0, пустое)</w:t>
            </w:r>
          </w:p>
        </w:tc>
      </w:tr>
      <w:tr w:rsidR="006B549A" w:rsidRPr="00064F60" w14:paraId="34FBB182" w14:textId="77777777" w:rsidTr="00486101">
        <w:trPr>
          <w:trHeight w:val="13"/>
        </w:trPr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68517357" w14:textId="68F94331" w:rsidR="006B549A" w:rsidRPr="00064F60" w:rsidRDefault="006B549A" w:rsidP="002D6302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2</w:t>
            </w:r>
          </w:p>
        </w:tc>
        <w:tc>
          <w:tcPr>
            <w:tcW w:w="184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17C2CCEA" w14:textId="14CE6F96" w:rsidR="006B549A" w:rsidRPr="006B549A" w:rsidRDefault="006B549A" w:rsidP="002D6302">
            <w:pPr>
              <w:pStyle w:val="TableParagraph"/>
              <w:ind w:firstLine="148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proofErr w:type="spellStart"/>
            <w:r w:rsidRPr="006B549A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PbEnumRgn</w:t>
            </w:r>
            <w:proofErr w:type="spellEnd"/>
          </w:p>
        </w:tc>
        <w:tc>
          <w:tcPr>
            <w:tcW w:w="11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273BED99" w14:textId="035CA5EF" w:rsidR="006B549A" w:rsidRPr="006B549A" w:rsidRDefault="006B549A" w:rsidP="002D6302">
            <w:pPr>
              <w:pStyle w:val="TableParagraph"/>
              <w:ind w:firstLine="148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proofErr w:type="spellStart"/>
            <w:r w:rsidRPr="006B549A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Vct</w:t>
            </w:r>
            <w:proofErr w:type="spellEnd"/>
          </w:p>
        </w:tc>
        <w:tc>
          <w:tcPr>
            <w:tcW w:w="155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4116D016" w14:textId="36A29824" w:rsidR="006B549A" w:rsidRPr="006B549A" w:rsidRDefault="006B549A" w:rsidP="002D6302">
            <w:pPr>
              <w:pStyle w:val="TableParagraph"/>
              <w:ind w:firstLine="148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proofErr w:type="spellStart"/>
            <w:r w:rsidRPr="006B549A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type</w:t>
            </w:r>
            <w:proofErr w:type="spellEnd"/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2339BD1A" w14:textId="6509354D" w:rsidR="006B549A" w:rsidRPr="006B549A" w:rsidRDefault="006B549A" w:rsidP="002D6302">
            <w:pPr>
              <w:spacing w:after="0" w:line="240" w:lineRule="auto"/>
              <w:ind w:left="120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6B549A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Тип </w:t>
            </w:r>
            <w:r w:rsidR="00984BC4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позиции ТСР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79185181" w14:textId="590EFE2B" w:rsidR="006B549A" w:rsidRPr="006B549A" w:rsidRDefault="006B549A" w:rsidP="002D6302">
            <w:pPr>
              <w:spacing w:after="0" w:line="240" w:lineRule="auto"/>
              <w:ind w:left="142" w:hanging="16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6B549A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обязательное</w:t>
            </w:r>
          </w:p>
        </w:tc>
      </w:tr>
      <w:tr w:rsidR="006B549A" w:rsidRPr="004A074A" w14:paraId="69B52846" w14:textId="77777777" w:rsidTr="00486101">
        <w:trPr>
          <w:trHeight w:val="13"/>
        </w:trPr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50B5B53A" w14:textId="606C478F" w:rsidR="006B549A" w:rsidRPr="00414849" w:rsidRDefault="006B549A" w:rsidP="002D6302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3</w:t>
            </w:r>
          </w:p>
        </w:tc>
        <w:tc>
          <w:tcPr>
            <w:tcW w:w="184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65F66515" w14:textId="77777777" w:rsidR="006B549A" w:rsidRPr="006B549A" w:rsidRDefault="006B549A" w:rsidP="002D6302">
            <w:pPr>
              <w:spacing w:after="0" w:line="240" w:lineRule="auto"/>
              <w:ind w:firstLine="148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proofErr w:type="spellStart"/>
            <w:r w:rsidRPr="006B549A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PbPointXY_dbl</w:t>
            </w:r>
            <w:proofErr w:type="spellEnd"/>
          </w:p>
        </w:tc>
        <w:tc>
          <w:tcPr>
            <w:tcW w:w="11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3890CFDD" w14:textId="77777777" w:rsidR="006B549A" w:rsidRPr="006B549A" w:rsidRDefault="006B549A" w:rsidP="002D6302">
            <w:pPr>
              <w:pStyle w:val="TableParagraph"/>
              <w:ind w:firstLine="148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proofErr w:type="spellStart"/>
            <w:r w:rsidRPr="006B549A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Vct</w:t>
            </w:r>
            <w:proofErr w:type="spellEnd"/>
          </w:p>
        </w:tc>
        <w:tc>
          <w:tcPr>
            <w:tcW w:w="155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26832714" w14:textId="77777777" w:rsidR="006B549A" w:rsidRPr="006B549A" w:rsidRDefault="006B549A" w:rsidP="002D6302">
            <w:pPr>
              <w:spacing w:after="0" w:line="240" w:lineRule="auto"/>
              <w:ind w:firstLine="148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proofErr w:type="spellStart"/>
            <w:r w:rsidRPr="006B549A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coord_position</w:t>
            </w:r>
            <w:proofErr w:type="spellEnd"/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107F0349" w14:textId="77777777" w:rsidR="006B549A" w:rsidRPr="006B549A" w:rsidRDefault="006B549A" w:rsidP="002D6302">
            <w:pPr>
              <w:spacing w:after="0" w:line="240" w:lineRule="auto"/>
              <w:ind w:left="12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6B549A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Координаты позиции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73ADB2E6" w14:textId="77777777" w:rsidR="006B549A" w:rsidRPr="006B549A" w:rsidRDefault="006B549A" w:rsidP="002D6302">
            <w:pPr>
              <w:spacing w:after="0" w:line="240" w:lineRule="auto"/>
              <w:ind w:firstLine="126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6B549A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повторяющееся</w:t>
            </w:r>
          </w:p>
        </w:tc>
      </w:tr>
      <w:tr w:rsidR="00984BC4" w:rsidRPr="004A074A" w14:paraId="4ABB8ED2" w14:textId="77777777" w:rsidTr="00486101">
        <w:trPr>
          <w:trHeight w:val="13"/>
        </w:trPr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3810B326" w14:textId="112789CD" w:rsidR="00984BC4" w:rsidRDefault="00984BC4" w:rsidP="002D6302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4</w:t>
            </w:r>
          </w:p>
        </w:tc>
        <w:tc>
          <w:tcPr>
            <w:tcW w:w="184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73B57F89" w14:textId="56C6F696" w:rsidR="00984BC4" w:rsidRPr="00984BC4" w:rsidRDefault="00984BC4" w:rsidP="002D6302">
            <w:pPr>
              <w:spacing w:after="0" w:line="240" w:lineRule="auto"/>
              <w:ind w:firstLine="148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proofErr w:type="spellStart"/>
            <w:r w:rsidRPr="00984BC4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PbSize</w:t>
            </w:r>
            <w:proofErr w:type="spellEnd"/>
          </w:p>
        </w:tc>
        <w:tc>
          <w:tcPr>
            <w:tcW w:w="11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14EA9698" w14:textId="478C5DE9" w:rsidR="00984BC4" w:rsidRPr="006B549A" w:rsidRDefault="00984BC4" w:rsidP="002D6302">
            <w:pPr>
              <w:pStyle w:val="TableParagraph"/>
              <w:ind w:firstLine="148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proofErr w:type="spellStart"/>
            <w:r w:rsidRPr="006B549A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Vct</w:t>
            </w:r>
            <w:proofErr w:type="spellEnd"/>
          </w:p>
        </w:tc>
        <w:tc>
          <w:tcPr>
            <w:tcW w:w="155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06A00762" w14:textId="55EE8CF3" w:rsidR="00984BC4" w:rsidRPr="00984BC4" w:rsidRDefault="00984BC4" w:rsidP="002D6302">
            <w:pPr>
              <w:spacing w:after="0" w:line="240" w:lineRule="auto"/>
              <w:ind w:firstLine="148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proofErr w:type="spellStart"/>
            <w:r w:rsidRPr="00984BC4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size</w:t>
            </w:r>
            <w:proofErr w:type="spellEnd"/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4447FCFD" w14:textId="3BA22FA1" w:rsidR="00984BC4" w:rsidRPr="00984BC4" w:rsidRDefault="00984BC4" w:rsidP="002D6302">
            <w:pPr>
              <w:spacing w:after="0" w:line="240" w:lineRule="auto"/>
              <w:ind w:left="12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984BC4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Размер района 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18C14D34" w14:textId="5809F5CC" w:rsidR="00984BC4" w:rsidRPr="00984BC4" w:rsidRDefault="00984BC4" w:rsidP="002D6302">
            <w:pPr>
              <w:spacing w:after="0" w:line="240" w:lineRule="auto"/>
              <w:ind w:firstLine="126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984BC4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обязательное</w:t>
            </w:r>
          </w:p>
        </w:tc>
      </w:tr>
      <w:tr w:rsidR="00984BC4" w:rsidRPr="004A074A" w14:paraId="4A184FF0" w14:textId="77777777" w:rsidTr="00486101">
        <w:trPr>
          <w:trHeight w:val="13"/>
        </w:trPr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65D6F60C" w14:textId="496ABE92" w:rsidR="00984BC4" w:rsidRPr="00414849" w:rsidRDefault="00984BC4" w:rsidP="002D6302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5</w:t>
            </w:r>
          </w:p>
        </w:tc>
        <w:tc>
          <w:tcPr>
            <w:tcW w:w="184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02AA046D" w14:textId="77777777" w:rsidR="00984BC4" w:rsidRPr="006B549A" w:rsidRDefault="00984BC4" w:rsidP="002D6302">
            <w:pPr>
              <w:spacing w:after="0" w:line="240" w:lineRule="auto"/>
              <w:ind w:firstLine="148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6B549A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uint32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4F7889D0" w14:textId="77777777" w:rsidR="00984BC4" w:rsidRPr="006B549A" w:rsidRDefault="00984BC4" w:rsidP="002D6302">
            <w:pPr>
              <w:pStyle w:val="TableParagraph"/>
              <w:ind w:firstLine="148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6B549A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uint32_t</w:t>
            </w:r>
          </w:p>
        </w:tc>
        <w:tc>
          <w:tcPr>
            <w:tcW w:w="155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5E4BBD97" w14:textId="77777777" w:rsidR="00984BC4" w:rsidRPr="006B549A" w:rsidRDefault="00984BC4" w:rsidP="002D6302">
            <w:pPr>
              <w:spacing w:after="0" w:line="240" w:lineRule="auto"/>
              <w:ind w:firstLine="148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proofErr w:type="spellStart"/>
            <w:r w:rsidRPr="006B549A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on_razv</w:t>
            </w:r>
            <w:proofErr w:type="spellEnd"/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1AB53036" w14:textId="77777777" w:rsidR="00984BC4" w:rsidRPr="006B549A" w:rsidRDefault="00984BC4" w:rsidP="002D6302">
            <w:pPr>
              <w:spacing w:after="0" w:line="240" w:lineRule="auto"/>
              <w:ind w:left="120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6B549A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Основное направление разведки (деления угломера 0000-5999)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34073FBD" w14:textId="77777777" w:rsidR="00984BC4" w:rsidRPr="006B549A" w:rsidRDefault="00984BC4" w:rsidP="002D6302">
            <w:pPr>
              <w:spacing w:after="0" w:line="240" w:lineRule="auto"/>
              <w:ind w:firstLine="126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6B549A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обязательное</w:t>
            </w:r>
          </w:p>
          <w:p w14:paraId="15251160" w14:textId="77777777" w:rsidR="00984BC4" w:rsidRPr="006B549A" w:rsidRDefault="00984BC4" w:rsidP="002D6302">
            <w:pPr>
              <w:spacing w:after="0" w:line="240" w:lineRule="auto"/>
              <w:ind w:firstLine="126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6B549A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(= -1 пустое)</w:t>
            </w:r>
          </w:p>
        </w:tc>
      </w:tr>
      <w:tr w:rsidR="00984BC4" w:rsidRPr="004A074A" w14:paraId="20B88676" w14:textId="77777777" w:rsidTr="00486101">
        <w:trPr>
          <w:trHeight w:val="13"/>
        </w:trPr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56E30ABF" w14:textId="561DEB26" w:rsidR="00984BC4" w:rsidRPr="006B549A" w:rsidRDefault="00984BC4" w:rsidP="002D6302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6</w:t>
            </w:r>
          </w:p>
        </w:tc>
        <w:tc>
          <w:tcPr>
            <w:tcW w:w="184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5F202CFB" w14:textId="624573A8" w:rsidR="00984BC4" w:rsidRPr="006B549A" w:rsidRDefault="00984BC4" w:rsidP="002D6302">
            <w:pPr>
              <w:spacing w:after="0" w:line="240" w:lineRule="auto"/>
              <w:ind w:firstLine="148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6B549A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uint32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706A9317" w14:textId="1D72F1D7" w:rsidR="00984BC4" w:rsidRPr="006B549A" w:rsidRDefault="00984BC4" w:rsidP="002D6302">
            <w:pPr>
              <w:pStyle w:val="TableParagraph"/>
              <w:ind w:firstLine="148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6B549A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uint32_t</w:t>
            </w:r>
          </w:p>
        </w:tc>
        <w:tc>
          <w:tcPr>
            <w:tcW w:w="155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4399C780" w14:textId="095B5ACF" w:rsidR="00984BC4" w:rsidRPr="006B549A" w:rsidRDefault="00984BC4" w:rsidP="002D6302">
            <w:pPr>
              <w:spacing w:after="0" w:line="240" w:lineRule="auto"/>
              <w:ind w:firstLine="148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6B549A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sector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7D8753EF" w14:textId="36913E63" w:rsidR="00984BC4" w:rsidRPr="006B549A" w:rsidRDefault="00984BC4" w:rsidP="002D6302">
            <w:pPr>
              <w:spacing w:after="0" w:line="240" w:lineRule="auto"/>
              <w:ind w:left="120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6B549A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Ширина </w:t>
            </w:r>
            <w:r w:rsidR="00B44F0A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основного </w:t>
            </w:r>
            <w:r w:rsidRPr="006B549A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сектора разведки (деления угломера 0000-5999)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6C24DA48" w14:textId="77777777" w:rsidR="00984BC4" w:rsidRPr="006B549A" w:rsidRDefault="00984BC4" w:rsidP="002D6302">
            <w:pPr>
              <w:spacing w:after="0" w:line="240" w:lineRule="auto"/>
              <w:ind w:firstLine="126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6B549A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обязательное</w:t>
            </w:r>
          </w:p>
          <w:p w14:paraId="4BAC013E" w14:textId="5CD6EBDF" w:rsidR="00984BC4" w:rsidRPr="006B549A" w:rsidRDefault="00984BC4" w:rsidP="002D6302">
            <w:pPr>
              <w:spacing w:after="0" w:line="240" w:lineRule="auto"/>
              <w:ind w:firstLine="126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6B549A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(= -1 пустое)</w:t>
            </w:r>
          </w:p>
        </w:tc>
      </w:tr>
      <w:tr w:rsidR="00B44F0A" w:rsidRPr="004A074A" w14:paraId="760C0692" w14:textId="77777777" w:rsidTr="00486101">
        <w:trPr>
          <w:trHeight w:val="13"/>
        </w:trPr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31DB63D7" w14:textId="178B035A" w:rsidR="00B44F0A" w:rsidRDefault="00B44F0A" w:rsidP="00B44F0A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7</w:t>
            </w:r>
          </w:p>
        </w:tc>
        <w:tc>
          <w:tcPr>
            <w:tcW w:w="184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48920546" w14:textId="3B2F8C9B" w:rsidR="00B44F0A" w:rsidRPr="006B549A" w:rsidRDefault="00B44F0A" w:rsidP="00B44F0A">
            <w:pPr>
              <w:spacing w:after="0" w:line="240" w:lineRule="auto"/>
              <w:ind w:firstLine="148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B549A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uint32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24E123ED" w14:textId="2A31DDB8" w:rsidR="00B44F0A" w:rsidRPr="006B549A" w:rsidRDefault="00B44F0A" w:rsidP="00B44F0A">
            <w:pPr>
              <w:pStyle w:val="TableParagraph"/>
              <w:ind w:firstLine="148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6B549A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uint32_t</w:t>
            </w:r>
          </w:p>
        </w:tc>
        <w:tc>
          <w:tcPr>
            <w:tcW w:w="155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6C2BF83D" w14:textId="5613934A" w:rsidR="00B44F0A" w:rsidRPr="006B549A" w:rsidRDefault="00B44F0A" w:rsidP="00B44F0A">
            <w:pPr>
              <w:spacing w:after="0" w:line="240" w:lineRule="auto"/>
              <w:ind w:firstLine="148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6B549A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on_razv</w:t>
            </w:r>
            <w:proofErr w:type="spellEnd"/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6DDF1E64" w14:textId="4B0E74D3" w:rsidR="00B44F0A" w:rsidRPr="00B44F0A" w:rsidRDefault="00B44F0A" w:rsidP="00B44F0A">
            <w:pPr>
              <w:spacing w:after="0" w:line="240" w:lineRule="auto"/>
              <w:ind w:left="120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Дополнительное</w:t>
            </w:r>
            <w:r w:rsidRPr="006B549A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 направление разведки (деления угломера 0000-5999)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38C18A76" w14:textId="77777777" w:rsidR="00B44F0A" w:rsidRPr="006B549A" w:rsidRDefault="00B44F0A" w:rsidP="00B44F0A">
            <w:pPr>
              <w:spacing w:after="0" w:line="240" w:lineRule="auto"/>
              <w:ind w:firstLine="126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6B549A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обязательное</w:t>
            </w:r>
          </w:p>
          <w:p w14:paraId="239DC144" w14:textId="73E9B2F2" w:rsidR="00B44F0A" w:rsidRPr="006B549A" w:rsidRDefault="00B44F0A" w:rsidP="00B44F0A">
            <w:pPr>
              <w:spacing w:after="0" w:line="240" w:lineRule="auto"/>
              <w:ind w:firstLine="126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B549A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(= -1 пустое)</w:t>
            </w:r>
          </w:p>
        </w:tc>
      </w:tr>
      <w:tr w:rsidR="00B44F0A" w:rsidRPr="004A074A" w14:paraId="5F7EA074" w14:textId="77777777" w:rsidTr="00486101">
        <w:trPr>
          <w:trHeight w:val="13"/>
        </w:trPr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46650A12" w14:textId="344F0F69" w:rsidR="00B44F0A" w:rsidRDefault="00B44F0A" w:rsidP="00B44F0A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8</w:t>
            </w:r>
          </w:p>
        </w:tc>
        <w:tc>
          <w:tcPr>
            <w:tcW w:w="184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2D403845" w14:textId="239FB5F6" w:rsidR="00B44F0A" w:rsidRPr="006B549A" w:rsidRDefault="00B44F0A" w:rsidP="00B44F0A">
            <w:pPr>
              <w:spacing w:after="0" w:line="240" w:lineRule="auto"/>
              <w:ind w:firstLine="148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B549A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uint32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13BB7FD8" w14:textId="41146F71" w:rsidR="00B44F0A" w:rsidRPr="006B549A" w:rsidRDefault="00B44F0A" w:rsidP="00B44F0A">
            <w:pPr>
              <w:pStyle w:val="TableParagraph"/>
              <w:ind w:firstLine="148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6B549A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uint32_t</w:t>
            </w:r>
          </w:p>
        </w:tc>
        <w:tc>
          <w:tcPr>
            <w:tcW w:w="155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1B242D9B" w14:textId="48040A0F" w:rsidR="00B44F0A" w:rsidRPr="006B549A" w:rsidRDefault="00B44F0A" w:rsidP="00B44F0A">
            <w:pPr>
              <w:spacing w:after="0" w:line="240" w:lineRule="auto"/>
              <w:ind w:firstLine="148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6B549A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sector</w:t>
            </w:r>
            <w:proofErr w:type="spellEnd"/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55F64642" w14:textId="103FE99F" w:rsidR="00B44F0A" w:rsidRPr="00B44F0A" w:rsidRDefault="00B44F0A" w:rsidP="00B44F0A">
            <w:pPr>
              <w:spacing w:after="0" w:line="240" w:lineRule="auto"/>
              <w:ind w:left="120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6B549A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Ширина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дополнительного </w:t>
            </w:r>
            <w:r w:rsidRPr="006B549A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сектора разведки (деления угломера 0000-5999)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274B54EA" w14:textId="77777777" w:rsidR="00B44F0A" w:rsidRPr="006B549A" w:rsidRDefault="00B44F0A" w:rsidP="00B44F0A">
            <w:pPr>
              <w:spacing w:after="0" w:line="240" w:lineRule="auto"/>
              <w:ind w:firstLine="126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6B549A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обязательное</w:t>
            </w:r>
          </w:p>
          <w:p w14:paraId="63F23F98" w14:textId="100556CC" w:rsidR="00B44F0A" w:rsidRPr="006B549A" w:rsidRDefault="00B44F0A" w:rsidP="00B44F0A">
            <w:pPr>
              <w:spacing w:after="0" w:line="240" w:lineRule="auto"/>
              <w:ind w:firstLine="126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B549A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(= -1 пустое)</w:t>
            </w:r>
          </w:p>
        </w:tc>
      </w:tr>
      <w:tr w:rsidR="00B44F0A" w:rsidRPr="004A074A" w14:paraId="166742DB" w14:textId="77777777" w:rsidTr="00486101">
        <w:trPr>
          <w:trHeight w:val="13"/>
        </w:trPr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69E8E25B" w14:textId="542339DB" w:rsidR="00B44F0A" w:rsidRPr="006B549A" w:rsidRDefault="00B44F0A" w:rsidP="00B44F0A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9</w:t>
            </w:r>
          </w:p>
        </w:tc>
        <w:tc>
          <w:tcPr>
            <w:tcW w:w="184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2640BFCF" w14:textId="691143D2" w:rsidR="00B44F0A" w:rsidRPr="006B549A" w:rsidRDefault="00B44F0A" w:rsidP="00B44F0A">
            <w:pPr>
              <w:spacing w:after="0" w:line="240" w:lineRule="auto"/>
              <w:ind w:firstLine="148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proofErr w:type="spellStart"/>
            <w:r w:rsidRPr="006B549A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eEquipmentType</w:t>
            </w:r>
            <w:proofErr w:type="spellEnd"/>
          </w:p>
        </w:tc>
        <w:tc>
          <w:tcPr>
            <w:tcW w:w="11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1D0B409E" w14:textId="5663B3EB" w:rsidR="00B44F0A" w:rsidRPr="006B549A" w:rsidRDefault="00B44F0A" w:rsidP="00B44F0A">
            <w:pPr>
              <w:pStyle w:val="TableParagraph"/>
              <w:ind w:firstLine="148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proofErr w:type="spellStart"/>
            <w:r w:rsidRPr="006B549A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enum</w:t>
            </w:r>
            <w:proofErr w:type="spellEnd"/>
          </w:p>
        </w:tc>
        <w:tc>
          <w:tcPr>
            <w:tcW w:w="155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53BAADC3" w14:textId="49FA1609" w:rsidR="00B44F0A" w:rsidRPr="006B549A" w:rsidRDefault="00B44F0A" w:rsidP="00B44F0A">
            <w:pPr>
              <w:spacing w:after="0" w:line="240" w:lineRule="auto"/>
              <w:ind w:firstLine="148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proofErr w:type="spellStart"/>
            <w:r w:rsidRPr="006B549A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equip_type</w:t>
            </w:r>
            <w:proofErr w:type="spellEnd"/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3BA8ECCE" w14:textId="1A2C450B" w:rsidR="00B44F0A" w:rsidRPr="006B549A" w:rsidRDefault="00B44F0A" w:rsidP="00B44F0A">
            <w:pPr>
              <w:spacing w:after="0" w:line="240" w:lineRule="auto"/>
              <w:ind w:left="120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6B549A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Код типа целевой нагрузки ТСР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5A9161F1" w14:textId="2F616E72" w:rsidR="00B44F0A" w:rsidRPr="006B549A" w:rsidRDefault="00B44F0A" w:rsidP="00B44F0A">
            <w:pPr>
              <w:spacing w:after="0" w:line="240" w:lineRule="auto"/>
              <w:ind w:firstLine="4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6B549A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повторяющееся</w:t>
            </w:r>
          </w:p>
        </w:tc>
      </w:tr>
      <w:tr w:rsidR="00B44F0A" w:rsidRPr="004A074A" w14:paraId="4274AFAF" w14:textId="77777777" w:rsidTr="00184A20">
        <w:trPr>
          <w:trHeight w:val="13"/>
        </w:trPr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4A131D30" w14:textId="7B0DE806" w:rsidR="00B44F0A" w:rsidRPr="002D6302" w:rsidRDefault="00B44F0A" w:rsidP="00B44F0A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  <w:t>10</w:t>
            </w:r>
          </w:p>
        </w:tc>
        <w:tc>
          <w:tcPr>
            <w:tcW w:w="184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5A539B52" w14:textId="23E2FD65" w:rsidR="00B44F0A" w:rsidRPr="002D6302" w:rsidRDefault="00B44F0A" w:rsidP="00B44F0A">
            <w:pPr>
              <w:spacing w:after="0" w:line="240" w:lineRule="auto"/>
              <w:ind w:firstLine="148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proofErr w:type="spellStart"/>
            <w:r w:rsidRPr="002D6302">
              <w:rPr>
                <w:rFonts w:ascii="Times New Roman" w:hAnsi="Times New Roman" w:cs="Times New Roman"/>
                <w:spacing w:val="-3"/>
                <w:sz w:val="24"/>
                <w:szCs w:val="24"/>
              </w:rPr>
              <w:t>eTypeTaskIntell</w:t>
            </w:r>
            <w:proofErr w:type="spellEnd"/>
          </w:p>
        </w:tc>
        <w:tc>
          <w:tcPr>
            <w:tcW w:w="11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547A6D4F" w14:textId="561FC2EA" w:rsidR="00B44F0A" w:rsidRPr="002D6302" w:rsidRDefault="00B44F0A" w:rsidP="00B44F0A">
            <w:pPr>
              <w:pStyle w:val="TableParagraph"/>
              <w:ind w:firstLine="148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 w:eastAsia="ru-RU"/>
              </w:rPr>
            </w:pPr>
            <w:proofErr w:type="spellStart"/>
            <w:r w:rsidRPr="002D6302">
              <w:rPr>
                <w:rFonts w:ascii="Times New Roman" w:hAnsi="Times New Roman" w:cs="Times New Roman"/>
                <w:sz w:val="24"/>
                <w:szCs w:val="24"/>
              </w:rPr>
              <w:t>enum</w:t>
            </w:r>
            <w:proofErr w:type="spellEnd"/>
          </w:p>
        </w:tc>
        <w:tc>
          <w:tcPr>
            <w:tcW w:w="155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77C04557" w14:textId="66BA132B" w:rsidR="00B44F0A" w:rsidRPr="002D6302" w:rsidRDefault="00B44F0A" w:rsidP="00B44F0A">
            <w:pPr>
              <w:spacing w:after="0" w:line="240" w:lineRule="auto"/>
              <w:ind w:firstLine="148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proofErr w:type="spellStart"/>
            <w:r w:rsidRPr="002D6302">
              <w:rPr>
                <w:rFonts w:ascii="Times New Roman" w:hAnsi="Times New Roman" w:cs="Times New Roman"/>
                <w:spacing w:val="-3"/>
                <w:sz w:val="24"/>
                <w:szCs w:val="24"/>
              </w:rPr>
              <w:t>task_intell</w:t>
            </w:r>
            <w:proofErr w:type="spellEnd"/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26310C0C" w14:textId="0473BE42" w:rsidR="00B44F0A" w:rsidRPr="00F96C1A" w:rsidRDefault="00B44F0A" w:rsidP="00B44F0A">
            <w:pPr>
              <w:spacing w:after="0" w:line="240" w:lineRule="auto"/>
              <w:ind w:left="120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Код задачи разведки ТСР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42A80280" w14:textId="7FA42B2A" w:rsidR="00B44F0A" w:rsidRPr="006B549A" w:rsidRDefault="00B44F0A" w:rsidP="00B44F0A">
            <w:pPr>
              <w:spacing w:after="0" w:line="240" w:lineRule="auto"/>
              <w:ind w:firstLine="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обязательное</w:t>
            </w:r>
          </w:p>
        </w:tc>
      </w:tr>
      <w:tr w:rsidR="00764170" w:rsidRPr="004A074A" w14:paraId="167326DC" w14:textId="77777777" w:rsidTr="00184A20">
        <w:trPr>
          <w:trHeight w:val="13"/>
        </w:trPr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238160EB" w14:textId="232BEB3B" w:rsidR="00764170" w:rsidRPr="00764170" w:rsidRDefault="00764170" w:rsidP="00764170">
            <w:pPr>
              <w:pStyle w:val="TableParagraph"/>
              <w:jc w:val="center"/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sz w:val="24"/>
                <w:szCs w:val="24"/>
                <w:lang w:val="ru-RU"/>
              </w:rPr>
              <w:t>11</w:t>
            </w:r>
          </w:p>
        </w:tc>
        <w:tc>
          <w:tcPr>
            <w:tcW w:w="184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356FD6B0" w14:textId="145168EE" w:rsidR="00764170" w:rsidRPr="002D6302" w:rsidRDefault="00764170" w:rsidP="00764170">
            <w:pPr>
              <w:spacing w:after="0" w:line="240" w:lineRule="auto"/>
              <w:ind w:firstLine="148"/>
              <w:rPr>
                <w:rFonts w:ascii="Times New Roman" w:hAnsi="Times New Roman" w:cs="Times New Roman"/>
                <w:spacing w:val="-3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uint64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1E8BE413" w14:textId="12331D79" w:rsidR="00764170" w:rsidRPr="002D6302" w:rsidRDefault="00764170" w:rsidP="00764170">
            <w:pPr>
              <w:pStyle w:val="TableParagraph"/>
              <w:ind w:firstLine="148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uint64_t</w:t>
            </w:r>
          </w:p>
        </w:tc>
        <w:tc>
          <w:tcPr>
            <w:tcW w:w="155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77B960F9" w14:textId="4DFE6879" w:rsidR="00764170" w:rsidRPr="002D6302" w:rsidRDefault="00764170" w:rsidP="00764170">
            <w:pPr>
              <w:spacing w:after="0" w:line="240" w:lineRule="auto"/>
              <w:ind w:firstLine="148"/>
              <w:rPr>
                <w:rFonts w:ascii="Times New Roman" w:hAnsi="Times New Roman" w:cs="Times New Roman"/>
                <w:spacing w:val="-3"/>
                <w:sz w:val="24"/>
                <w:szCs w:val="24"/>
              </w:rPr>
            </w:pPr>
            <w:proofErr w:type="spellStart"/>
            <w:r w:rsidRPr="004A074A">
              <w:rPr>
                <w:rFonts w:ascii="Times New Roman" w:hAnsi="Times New Roman"/>
                <w:sz w:val="24"/>
                <w:szCs w:val="24"/>
              </w:rPr>
              <w:t>dt_ready</w:t>
            </w:r>
            <w:proofErr w:type="spellEnd"/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1DCA39E1" w14:textId="33FAC8AB" w:rsidR="00764170" w:rsidRPr="00764170" w:rsidRDefault="00764170" w:rsidP="00764170">
            <w:pPr>
              <w:spacing w:after="0" w:line="240" w:lineRule="auto"/>
              <w:ind w:left="120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764170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Время готовности к выполнению задачи (формат </w:t>
            </w:r>
            <w:r>
              <w:rPr>
                <w:rFonts w:ascii="Times New Roman" w:hAnsi="Times New Roman"/>
                <w:sz w:val="24"/>
                <w:szCs w:val="24"/>
              </w:rPr>
              <w:t>UTC</w:t>
            </w:r>
            <w:r w:rsidRPr="00764170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в секундах от 01.01.1970)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20E91925" w14:textId="70C08BE9" w:rsidR="00764170" w:rsidRDefault="00764170" w:rsidP="00764170">
            <w:pPr>
              <w:spacing w:after="0" w:line="240" w:lineRule="auto"/>
              <w:ind w:firstLine="4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ru-RU"/>
              </w:rPr>
              <w:t>о</w:t>
            </w:r>
            <w:proofErr w:type="spellStart"/>
            <w:r w:rsidRPr="004A074A">
              <w:rPr>
                <w:rFonts w:ascii="Times New Roman" w:hAnsi="Times New Roman"/>
                <w:sz w:val="24"/>
                <w:szCs w:val="24"/>
              </w:rPr>
              <w:t>бязательное</w:t>
            </w:r>
            <w:proofErr w:type="spellEnd"/>
          </w:p>
          <w:p w14:paraId="721B254E" w14:textId="3F81D6E8" w:rsidR="00764170" w:rsidRDefault="00764170" w:rsidP="00764170">
            <w:pPr>
              <w:spacing w:after="0" w:line="240" w:lineRule="auto"/>
              <w:ind w:firstLine="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B549A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(= -1 пустое)</w:t>
            </w:r>
          </w:p>
        </w:tc>
      </w:tr>
      <w:tr w:rsidR="00764170" w:rsidRPr="004A074A" w14:paraId="6BAABE68" w14:textId="77777777" w:rsidTr="00184A20">
        <w:trPr>
          <w:trHeight w:val="13"/>
        </w:trPr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794046FC" w14:textId="0A64372E" w:rsidR="00764170" w:rsidRDefault="00764170" w:rsidP="00764170">
            <w:pPr>
              <w:pStyle w:val="TableParagraph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sz w:val="24"/>
                <w:szCs w:val="24"/>
                <w:lang w:val="ru-RU"/>
              </w:rPr>
              <w:t>12</w:t>
            </w:r>
          </w:p>
        </w:tc>
        <w:tc>
          <w:tcPr>
            <w:tcW w:w="184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31F0271C" w14:textId="57AF32E0" w:rsidR="00764170" w:rsidRDefault="00764170" w:rsidP="00764170">
            <w:pPr>
              <w:spacing w:after="0" w:line="240" w:lineRule="auto"/>
              <w:ind w:firstLine="148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uint64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651936DC" w14:textId="773F9031" w:rsidR="00764170" w:rsidRDefault="00764170" w:rsidP="00764170">
            <w:pPr>
              <w:pStyle w:val="TableParagraph"/>
              <w:ind w:firstLine="148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uint64_t</w:t>
            </w:r>
          </w:p>
        </w:tc>
        <w:tc>
          <w:tcPr>
            <w:tcW w:w="155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135A8006" w14:textId="5C8B9951" w:rsidR="00764170" w:rsidRPr="004A074A" w:rsidRDefault="00764170" w:rsidP="00764170">
            <w:pPr>
              <w:spacing w:after="0" w:line="240" w:lineRule="auto"/>
              <w:ind w:firstLine="148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4A074A">
              <w:rPr>
                <w:rFonts w:ascii="Times New Roman" w:hAnsi="Times New Roman"/>
                <w:sz w:val="24"/>
                <w:szCs w:val="24"/>
              </w:rPr>
              <w:t>dt_ready</w:t>
            </w:r>
            <w:proofErr w:type="spellEnd"/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11EE2173" w14:textId="79E8CC86" w:rsidR="00764170" w:rsidRPr="00764170" w:rsidRDefault="00764170" w:rsidP="00764170">
            <w:pPr>
              <w:spacing w:after="0" w:line="240" w:lineRule="auto"/>
              <w:ind w:left="12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764170">
              <w:rPr>
                <w:rFonts w:ascii="Times New Roman" w:hAnsi="Times New Roman"/>
                <w:sz w:val="24"/>
                <w:szCs w:val="24"/>
                <w:lang w:val="ru-RU"/>
              </w:rPr>
              <w:t>Время готовности к выполнению задачи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после получения команды по боевой работе</w:t>
            </w:r>
            <w:r w:rsidRPr="00764170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(формат </w:t>
            </w:r>
            <w:r>
              <w:rPr>
                <w:rFonts w:ascii="Times New Roman" w:hAnsi="Times New Roman"/>
                <w:sz w:val="24"/>
                <w:szCs w:val="24"/>
              </w:rPr>
              <w:t>UTC</w:t>
            </w:r>
            <w:r w:rsidRPr="00764170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в секундах от 01.01.1970)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0A5CFFF7" w14:textId="77777777" w:rsidR="00764170" w:rsidRDefault="00764170" w:rsidP="00764170">
            <w:pPr>
              <w:spacing w:after="0" w:line="240" w:lineRule="auto"/>
              <w:ind w:firstLine="4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ru-RU"/>
              </w:rPr>
              <w:t>о</w:t>
            </w:r>
            <w:proofErr w:type="spellStart"/>
            <w:r w:rsidRPr="004A074A">
              <w:rPr>
                <w:rFonts w:ascii="Times New Roman" w:hAnsi="Times New Roman"/>
                <w:sz w:val="24"/>
                <w:szCs w:val="24"/>
              </w:rPr>
              <w:t>бязательное</w:t>
            </w:r>
            <w:proofErr w:type="spellEnd"/>
          </w:p>
          <w:p w14:paraId="77860640" w14:textId="2CD44DEB" w:rsidR="00764170" w:rsidRDefault="00764170" w:rsidP="00764170">
            <w:pPr>
              <w:spacing w:after="0" w:line="240" w:lineRule="auto"/>
              <w:ind w:firstLine="4"/>
              <w:rPr>
                <w:rFonts w:ascii="Times New Roman" w:hAnsi="Times New Roman"/>
                <w:sz w:val="24"/>
                <w:szCs w:val="24"/>
              </w:rPr>
            </w:pPr>
            <w:r w:rsidRPr="006B549A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(= -1 пустое)</w:t>
            </w:r>
          </w:p>
        </w:tc>
      </w:tr>
    </w:tbl>
    <w:p w14:paraId="21BF8FA5" w14:textId="7EC2542F" w:rsidR="0014190E" w:rsidRDefault="0014190E" w:rsidP="0048610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00249413" w14:textId="30406123" w:rsidR="00984BC4" w:rsidRPr="00486101" w:rsidRDefault="00984BC4" w:rsidP="00486101">
      <w:pPr>
        <w:spacing w:line="240" w:lineRule="auto"/>
        <w:jc w:val="both"/>
        <w:rPr>
          <w:rFonts w:ascii="Times New Roman" w:hAnsi="Times New Roman"/>
          <w:sz w:val="28"/>
          <w:szCs w:val="28"/>
        </w:rPr>
      </w:pPr>
      <w:r w:rsidRPr="00486101">
        <w:rPr>
          <w:rFonts w:ascii="Times New Roman" w:hAnsi="Times New Roman"/>
          <w:sz w:val="28"/>
          <w:szCs w:val="28"/>
        </w:rPr>
        <w:t xml:space="preserve">Таблица </w:t>
      </w:r>
      <w:r w:rsidR="00486101" w:rsidRPr="00486101">
        <w:rPr>
          <w:rFonts w:ascii="Times New Roman" w:hAnsi="Times New Roman"/>
          <w:sz w:val="28"/>
          <w:szCs w:val="28"/>
        </w:rPr>
        <w:t>2.4.1</w:t>
      </w:r>
      <w:r w:rsidRPr="00486101">
        <w:rPr>
          <w:rFonts w:ascii="Times New Roman" w:hAnsi="Times New Roman"/>
          <w:sz w:val="28"/>
          <w:szCs w:val="28"/>
        </w:rPr>
        <w:t xml:space="preserve"> - Характеристика типа позиции ТСР </w:t>
      </w:r>
      <w:r w:rsidRPr="00486101">
        <w:rPr>
          <w:rFonts w:ascii="Times New Roman" w:hAnsi="Times New Roman"/>
          <w:spacing w:val="-3"/>
          <w:sz w:val="28"/>
          <w:szCs w:val="28"/>
        </w:rPr>
        <w:t>(структура «</w:t>
      </w:r>
      <w:proofErr w:type="spellStart"/>
      <w:r w:rsidRPr="00486101">
        <w:rPr>
          <w:rFonts w:ascii="Times New Roman" w:eastAsia="Times New Roman" w:hAnsi="Times New Roman" w:cs="Times New Roman"/>
          <w:sz w:val="28"/>
          <w:szCs w:val="28"/>
          <w:lang w:eastAsia="ru-RU"/>
        </w:rPr>
        <w:t>PbEnumRgn</w:t>
      </w:r>
      <w:proofErr w:type="spellEnd"/>
      <w:r w:rsidRPr="00486101">
        <w:rPr>
          <w:rFonts w:ascii="Times New Roman" w:hAnsi="Times New Roman"/>
          <w:sz w:val="28"/>
          <w:szCs w:val="28"/>
        </w:rPr>
        <w:t>»</w:t>
      </w:r>
      <w:r w:rsidRPr="00486101">
        <w:rPr>
          <w:rFonts w:ascii="Times New Roman" w:hAnsi="Times New Roman"/>
          <w:spacing w:val="-3"/>
          <w:sz w:val="28"/>
          <w:szCs w:val="28"/>
        </w:rPr>
        <w:t>)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1832"/>
        <w:gridCol w:w="2213"/>
        <w:gridCol w:w="5300"/>
      </w:tblGrid>
      <w:tr w:rsidR="00984BC4" w:rsidRPr="00832759" w14:paraId="5D8AFB3D" w14:textId="77777777" w:rsidTr="00C4440B">
        <w:trPr>
          <w:tblHeader/>
        </w:trPr>
        <w:tc>
          <w:tcPr>
            <w:tcW w:w="980" w:type="pct"/>
            <w:shd w:val="clear" w:color="auto" w:fill="auto"/>
            <w:vAlign w:val="center"/>
          </w:tcPr>
          <w:p w14:paraId="72B0E9C4" w14:textId="77777777" w:rsidR="00984BC4" w:rsidRPr="00832759" w:rsidRDefault="00984BC4" w:rsidP="00C4440B">
            <w:pPr>
              <w:pStyle w:val="12"/>
              <w:suppressAutoHyphens/>
              <w:rPr>
                <w:lang w:val="ru-RU" w:eastAsia="ru-RU"/>
              </w:rPr>
            </w:pPr>
            <w:r w:rsidRPr="00832759">
              <w:rPr>
                <w:lang w:val="ru-RU" w:eastAsia="ru-RU"/>
              </w:rPr>
              <w:t>Идентификатор</w:t>
            </w:r>
          </w:p>
        </w:tc>
        <w:tc>
          <w:tcPr>
            <w:tcW w:w="1184" w:type="pct"/>
            <w:shd w:val="clear" w:color="auto" w:fill="auto"/>
            <w:vAlign w:val="center"/>
          </w:tcPr>
          <w:p w14:paraId="0804E6F6" w14:textId="77777777" w:rsidR="00984BC4" w:rsidRPr="00832759" w:rsidRDefault="00984BC4" w:rsidP="00C4440B">
            <w:pPr>
              <w:pStyle w:val="12"/>
              <w:suppressAutoHyphens/>
              <w:rPr>
                <w:lang w:val="ru-RU" w:eastAsia="ru-RU"/>
              </w:rPr>
            </w:pPr>
            <w:r w:rsidRPr="00832759">
              <w:rPr>
                <w:lang w:val="ru-RU" w:eastAsia="ru-RU"/>
              </w:rPr>
              <w:t>Значение</w:t>
            </w:r>
          </w:p>
        </w:tc>
        <w:tc>
          <w:tcPr>
            <w:tcW w:w="2836" w:type="pct"/>
            <w:shd w:val="clear" w:color="auto" w:fill="auto"/>
            <w:vAlign w:val="center"/>
          </w:tcPr>
          <w:p w14:paraId="3F1D2E6E" w14:textId="77777777" w:rsidR="00984BC4" w:rsidRPr="00832759" w:rsidRDefault="00984BC4" w:rsidP="00C4440B">
            <w:pPr>
              <w:pStyle w:val="12"/>
              <w:suppressAutoHyphens/>
              <w:rPr>
                <w:lang w:val="ru-RU" w:eastAsia="ru-RU"/>
              </w:rPr>
            </w:pPr>
            <w:r w:rsidRPr="00832759">
              <w:rPr>
                <w:lang w:val="ru-RU" w:eastAsia="ru-RU"/>
              </w:rPr>
              <w:t>Описание</w:t>
            </w:r>
          </w:p>
        </w:tc>
      </w:tr>
      <w:tr w:rsidR="00984BC4" w:rsidRPr="00832759" w14:paraId="7984C707" w14:textId="77777777" w:rsidTr="00C4440B">
        <w:tc>
          <w:tcPr>
            <w:tcW w:w="980" w:type="pct"/>
            <w:shd w:val="clear" w:color="auto" w:fill="auto"/>
          </w:tcPr>
          <w:p w14:paraId="25CEAB78" w14:textId="24755AA9" w:rsidR="00984BC4" w:rsidRPr="00832759" w:rsidRDefault="00764170" w:rsidP="00C4440B">
            <w:pPr>
              <w:pStyle w:val="121"/>
              <w:suppressAutoHyphens/>
              <w:rPr>
                <w:lang w:val="ru-RU" w:eastAsia="ru-RU"/>
              </w:rPr>
            </w:pPr>
            <w:r>
              <w:rPr>
                <w:lang w:val="ru-RU" w:eastAsia="ru-RU"/>
              </w:rPr>
              <w:t>1</w:t>
            </w:r>
          </w:p>
        </w:tc>
        <w:tc>
          <w:tcPr>
            <w:tcW w:w="1184" w:type="pct"/>
            <w:shd w:val="clear" w:color="auto" w:fill="auto"/>
          </w:tcPr>
          <w:p w14:paraId="0494DD22" w14:textId="77777777" w:rsidR="00984BC4" w:rsidRPr="00832759" w:rsidRDefault="00984BC4" w:rsidP="00C4440B">
            <w:pPr>
              <w:pStyle w:val="121"/>
              <w:suppressAutoHyphens/>
              <w:rPr>
                <w:lang w:val="ru-RU" w:eastAsia="ru-RU"/>
              </w:rPr>
            </w:pPr>
            <w:r w:rsidRPr="00832759">
              <w:rPr>
                <w:lang w:val="ru-RU" w:eastAsia="ru-RU"/>
              </w:rPr>
              <w:t xml:space="preserve">rptRgnFpMain </w:t>
            </w:r>
          </w:p>
        </w:tc>
        <w:tc>
          <w:tcPr>
            <w:tcW w:w="2836" w:type="pct"/>
            <w:shd w:val="clear" w:color="auto" w:fill="auto"/>
          </w:tcPr>
          <w:p w14:paraId="5DF42037" w14:textId="26D51C0B" w:rsidR="00984BC4" w:rsidRPr="00832759" w:rsidRDefault="00984BC4" w:rsidP="00C4440B">
            <w:pPr>
              <w:pStyle w:val="123"/>
              <w:suppressAutoHyphens/>
              <w:rPr>
                <w:lang w:val="ru-RU"/>
              </w:rPr>
            </w:pPr>
            <w:r w:rsidRPr="00832759">
              <w:rPr>
                <w:lang w:val="ru-RU"/>
              </w:rPr>
              <w:t>Основн</w:t>
            </w:r>
            <w:r w:rsidR="00B07E5A">
              <w:rPr>
                <w:lang w:val="ru-RU"/>
              </w:rPr>
              <w:t>ая</w:t>
            </w:r>
            <w:r w:rsidRPr="00832759">
              <w:rPr>
                <w:lang w:val="ru-RU"/>
              </w:rPr>
              <w:t xml:space="preserve"> </w:t>
            </w:r>
            <w:r w:rsidR="00B07E5A">
              <w:rPr>
                <w:lang w:val="ru-RU"/>
              </w:rPr>
              <w:t>позиция ТСР</w:t>
            </w:r>
          </w:p>
        </w:tc>
      </w:tr>
      <w:tr w:rsidR="00984BC4" w:rsidRPr="00832759" w14:paraId="7EB7F0E2" w14:textId="77777777" w:rsidTr="00C4440B">
        <w:tc>
          <w:tcPr>
            <w:tcW w:w="980" w:type="pct"/>
            <w:shd w:val="clear" w:color="auto" w:fill="auto"/>
          </w:tcPr>
          <w:p w14:paraId="75D44AB4" w14:textId="06B471F9" w:rsidR="00984BC4" w:rsidRPr="00832759" w:rsidRDefault="00764170" w:rsidP="00C4440B">
            <w:pPr>
              <w:pStyle w:val="121"/>
              <w:suppressAutoHyphens/>
              <w:rPr>
                <w:lang w:val="ru-RU" w:eastAsia="ru-RU"/>
              </w:rPr>
            </w:pPr>
            <w:r>
              <w:rPr>
                <w:lang w:val="ru-RU" w:eastAsia="ru-RU"/>
              </w:rPr>
              <w:t>2</w:t>
            </w:r>
          </w:p>
        </w:tc>
        <w:tc>
          <w:tcPr>
            <w:tcW w:w="1184" w:type="pct"/>
            <w:shd w:val="clear" w:color="auto" w:fill="auto"/>
          </w:tcPr>
          <w:p w14:paraId="6C42E2A2" w14:textId="2CB11AE7" w:rsidR="00984BC4" w:rsidRPr="00832759" w:rsidRDefault="00984BC4" w:rsidP="00C4440B">
            <w:pPr>
              <w:pStyle w:val="121"/>
              <w:suppressAutoHyphens/>
              <w:rPr>
                <w:lang w:val="ru-RU" w:eastAsia="ru-RU"/>
              </w:rPr>
            </w:pPr>
            <w:r w:rsidRPr="00832759">
              <w:rPr>
                <w:lang w:val="ru-RU" w:eastAsia="ru-RU"/>
              </w:rPr>
              <w:t>rptRgnFpAdd</w:t>
            </w:r>
            <w:r w:rsidR="00764170">
              <w:rPr>
                <w:lang w:val="ru-RU" w:eastAsia="ru-RU"/>
              </w:rPr>
              <w:t>1</w:t>
            </w:r>
            <w:r w:rsidRPr="00832759">
              <w:rPr>
                <w:lang w:val="ru-RU" w:eastAsia="ru-RU"/>
              </w:rPr>
              <w:t xml:space="preserve"> </w:t>
            </w:r>
          </w:p>
        </w:tc>
        <w:tc>
          <w:tcPr>
            <w:tcW w:w="2836" w:type="pct"/>
            <w:shd w:val="clear" w:color="auto" w:fill="auto"/>
          </w:tcPr>
          <w:p w14:paraId="5CFD5BCF" w14:textId="161B3446" w:rsidR="00984BC4" w:rsidRPr="00832759" w:rsidRDefault="00984BC4" w:rsidP="00C4440B">
            <w:pPr>
              <w:pStyle w:val="123"/>
              <w:suppressAutoHyphens/>
              <w:rPr>
                <w:lang w:val="ru-RU"/>
              </w:rPr>
            </w:pPr>
            <w:r w:rsidRPr="00832759">
              <w:rPr>
                <w:lang w:val="ru-RU"/>
              </w:rPr>
              <w:t>Запасн</w:t>
            </w:r>
            <w:r w:rsidR="00B07E5A">
              <w:rPr>
                <w:lang w:val="ru-RU"/>
              </w:rPr>
              <w:t>ая</w:t>
            </w:r>
            <w:r w:rsidRPr="00832759">
              <w:rPr>
                <w:lang w:val="ru-RU"/>
              </w:rPr>
              <w:t xml:space="preserve"> </w:t>
            </w:r>
            <w:r w:rsidR="00B07E5A">
              <w:rPr>
                <w:lang w:val="ru-RU"/>
              </w:rPr>
              <w:t>позиция ТСР</w:t>
            </w:r>
            <w:r w:rsidR="00764170">
              <w:rPr>
                <w:lang w:val="ru-RU"/>
              </w:rPr>
              <w:t xml:space="preserve"> №1</w:t>
            </w:r>
          </w:p>
        </w:tc>
      </w:tr>
      <w:tr w:rsidR="00764170" w:rsidRPr="00832759" w14:paraId="41EA7451" w14:textId="77777777" w:rsidTr="00C4440B">
        <w:tc>
          <w:tcPr>
            <w:tcW w:w="980" w:type="pct"/>
            <w:shd w:val="clear" w:color="auto" w:fill="auto"/>
          </w:tcPr>
          <w:p w14:paraId="52275C7D" w14:textId="2B16E5E5" w:rsidR="00764170" w:rsidRDefault="00764170" w:rsidP="00764170">
            <w:pPr>
              <w:pStyle w:val="121"/>
              <w:suppressAutoHyphens/>
              <w:rPr>
                <w:lang w:val="ru-RU" w:eastAsia="ru-RU"/>
              </w:rPr>
            </w:pPr>
            <w:r>
              <w:rPr>
                <w:lang w:val="ru-RU" w:eastAsia="ru-RU"/>
              </w:rPr>
              <w:t>3</w:t>
            </w:r>
          </w:p>
        </w:tc>
        <w:tc>
          <w:tcPr>
            <w:tcW w:w="1184" w:type="pct"/>
            <w:shd w:val="clear" w:color="auto" w:fill="auto"/>
          </w:tcPr>
          <w:p w14:paraId="4B140957" w14:textId="50F4403F" w:rsidR="00764170" w:rsidRPr="00832759" w:rsidRDefault="00764170" w:rsidP="00764170">
            <w:pPr>
              <w:pStyle w:val="121"/>
              <w:suppressAutoHyphens/>
              <w:rPr>
                <w:lang w:val="ru-RU" w:eastAsia="ru-RU"/>
              </w:rPr>
            </w:pPr>
            <w:r w:rsidRPr="00832759">
              <w:rPr>
                <w:lang w:val="ru-RU" w:eastAsia="ru-RU"/>
              </w:rPr>
              <w:t>rptRgnFpAdd</w:t>
            </w:r>
            <w:r>
              <w:rPr>
                <w:lang w:val="ru-RU" w:eastAsia="ru-RU"/>
              </w:rPr>
              <w:t>2</w:t>
            </w:r>
            <w:r w:rsidRPr="00832759">
              <w:rPr>
                <w:lang w:val="ru-RU" w:eastAsia="ru-RU"/>
              </w:rPr>
              <w:t xml:space="preserve"> </w:t>
            </w:r>
          </w:p>
        </w:tc>
        <w:tc>
          <w:tcPr>
            <w:tcW w:w="2836" w:type="pct"/>
            <w:shd w:val="clear" w:color="auto" w:fill="auto"/>
          </w:tcPr>
          <w:p w14:paraId="5AB737F4" w14:textId="68AEA8E6" w:rsidR="00764170" w:rsidRPr="00832759" w:rsidRDefault="00764170" w:rsidP="00764170">
            <w:pPr>
              <w:pStyle w:val="123"/>
              <w:suppressAutoHyphens/>
              <w:rPr>
                <w:lang w:val="ru-RU"/>
              </w:rPr>
            </w:pPr>
            <w:r w:rsidRPr="00832759">
              <w:rPr>
                <w:lang w:val="ru-RU"/>
              </w:rPr>
              <w:t>Запасн</w:t>
            </w:r>
            <w:r>
              <w:rPr>
                <w:lang w:val="ru-RU"/>
              </w:rPr>
              <w:t>ая</w:t>
            </w:r>
            <w:r w:rsidRPr="00832759">
              <w:rPr>
                <w:lang w:val="ru-RU"/>
              </w:rPr>
              <w:t xml:space="preserve"> </w:t>
            </w:r>
            <w:r>
              <w:rPr>
                <w:lang w:val="ru-RU"/>
              </w:rPr>
              <w:t>позиция ТСР №</w:t>
            </w:r>
            <w:r>
              <w:rPr>
                <w:lang w:val="ru-RU"/>
              </w:rPr>
              <w:t>2</w:t>
            </w:r>
          </w:p>
        </w:tc>
      </w:tr>
      <w:tr w:rsidR="00764170" w:rsidRPr="00832759" w14:paraId="54CC382D" w14:textId="77777777" w:rsidTr="00C4440B">
        <w:tc>
          <w:tcPr>
            <w:tcW w:w="980" w:type="pct"/>
            <w:shd w:val="clear" w:color="auto" w:fill="auto"/>
          </w:tcPr>
          <w:p w14:paraId="5A7D17BF" w14:textId="0FEB8F9F" w:rsidR="00764170" w:rsidRDefault="00764170" w:rsidP="00764170">
            <w:pPr>
              <w:pStyle w:val="121"/>
              <w:suppressAutoHyphens/>
              <w:rPr>
                <w:lang w:val="ru-RU" w:eastAsia="ru-RU"/>
              </w:rPr>
            </w:pPr>
            <w:r>
              <w:rPr>
                <w:lang w:val="ru-RU" w:eastAsia="ru-RU"/>
              </w:rPr>
              <w:t>4</w:t>
            </w:r>
          </w:p>
        </w:tc>
        <w:tc>
          <w:tcPr>
            <w:tcW w:w="1184" w:type="pct"/>
            <w:shd w:val="clear" w:color="auto" w:fill="auto"/>
          </w:tcPr>
          <w:p w14:paraId="0C04EFCE" w14:textId="62EAE2C2" w:rsidR="00764170" w:rsidRPr="00832759" w:rsidRDefault="00764170" w:rsidP="00764170">
            <w:pPr>
              <w:pStyle w:val="121"/>
              <w:suppressAutoHyphens/>
              <w:rPr>
                <w:lang w:val="ru-RU" w:eastAsia="ru-RU"/>
              </w:rPr>
            </w:pPr>
            <w:r w:rsidRPr="00832759">
              <w:rPr>
                <w:lang w:val="ru-RU" w:eastAsia="ru-RU"/>
              </w:rPr>
              <w:t>rptRgnFpAdd</w:t>
            </w:r>
            <w:r>
              <w:rPr>
                <w:lang w:val="ru-RU" w:eastAsia="ru-RU"/>
              </w:rPr>
              <w:t>3</w:t>
            </w:r>
            <w:r w:rsidRPr="00832759">
              <w:rPr>
                <w:lang w:val="ru-RU" w:eastAsia="ru-RU"/>
              </w:rPr>
              <w:t xml:space="preserve"> </w:t>
            </w:r>
          </w:p>
        </w:tc>
        <w:tc>
          <w:tcPr>
            <w:tcW w:w="2836" w:type="pct"/>
            <w:shd w:val="clear" w:color="auto" w:fill="auto"/>
          </w:tcPr>
          <w:p w14:paraId="34705727" w14:textId="00369E6E" w:rsidR="00764170" w:rsidRPr="00832759" w:rsidRDefault="00764170" w:rsidP="00764170">
            <w:pPr>
              <w:pStyle w:val="123"/>
              <w:suppressAutoHyphens/>
              <w:rPr>
                <w:lang w:val="ru-RU"/>
              </w:rPr>
            </w:pPr>
            <w:r w:rsidRPr="00832759">
              <w:rPr>
                <w:lang w:val="ru-RU"/>
              </w:rPr>
              <w:t>Запасн</w:t>
            </w:r>
            <w:r>
              <w:rPr>
                <w:lang w:val="ru-RU"/>
              </w:rPr>
              <w:t>ая</w:t>
            </w:r>
            <w:r w:rsidRPr="00832759">
              <w:rPr>
                <w:lang w:val="ru-RU"/>
              </w:rPr>
              <w:t xml:space="preserve"> </w:t>
            </w:r>
            <w:r>
              <w:rPr>
                <w:lang w:val="ru-RU"/>
              </w:rPr>
              <w:t>позиция ТСР №</w:t>
            </w:r>
            <w:r>
              <w:rPr>
                <w:lang w:val="ru-RU"/>
              </w:rPr>
              <w:t>3</w:t>
            </w:r>
          </w:p>
        </w:tc>
      </w:tr>
      <w:tr w:rsidR="00764170" w:rsidRPr="00832759" w14:paraId="476682C1" w14:textId="77777777" w:rsidTr="00C4440B">
        <w:tc>
          <w:tcPr>
            <w:tcW w:w="980" w:type="pct"/>
            <w:shd w:val="clear" w:color="auto" w:fill="auto"/>
          </w:tcPr>
          <w:p w14:paraId="71A10263" w14:textId="7B981717" w:rsidR="00764170" w:rsidRPr="00832759" w:rsidRDefault="00764170" w:rsidP="00764170">
            <w:pPr>
              <w:pStyle w:val="121"/>
              <w:suppressAutoHyphens/>
              <w:rPr>
                <w:lang w:val="ru-RU" w:eastAsia="ru-RU"/>
              </w:rPr>
            </w:pPr>
            <w:r>
              <w:rPr>
                <w:lang w:val="ru-RU" w:eastAsia="ru-RU"/>
              </w:rPr>
              <w:lastRenderedPageBreak/>
              <w:t>5</w:t>
            </w:r>
          </w:p>
        </w:tc>
        <w:tc>
          <w:tcPr>
            <w:tcW w:w="1184" w:type="pct"/>
            <w:shd w:val="clear" w:color="auto" w:fill="auto"/>
          </w:tcPr>
          <w:p w14:paraId="48E58C92" w14:textId="77777777" w:rsidR="00764170" w:rsidRPr="00832759" w:rsidRDefault="00764170" w:rsidP="00764170">
            <w:pPr>
              <w:pStyle w:val="121"/>
              <w:suppressAutoHyphens/>
              <w:rPr>
                <w:lang w:val="ru-RU" w:eastAsia="ru-RU"/>
              </w:rPr>
            </w:pPr>
            <w:r w:rsidRPr="00832759">
              <w:rPr>
                <w:lang w:val="ru-RU" w:eastAsia="ru-RU"/>
              </w:rPr>
              <w:t xml:space="preserve">rptRgnFpTemp </w:t>
            </w:r>
          </w:p>
        </w:tc>
        <w:tc>
          <w:tcPr>
            <w:tcW w:w="2836" w:type="pct"/>
            <w:shd w:val="clear" w:color="auto" w:fill="auto"/>
          </w:tcPr>
          <w:p w14:paraId="294E9994" w14:textId="015BFC51" w:rsidR="00764170" w:rsidRPr="00832759" w:rsidRDefault="00764170" w:rsidP="00764170">
            <w:pPr>
              <w:pStyle w:val="123"/>
              <w:suppressAutoHyphens/>
              <w:rPr>
                <w:lang w:val="ru-RU"/>
              </w:rPr>
            </w:pPr>
            <w:r w:rsidRPr="00832759">
              <w:rPr>
                <w:lang w:val="ru-RU"/>
              </w:rPr>
              <w:t>Временн</w:t>
            </w:r>
            <w:r>
              <w:rPr>
                <w:lang w:val="ru-RU"/>
              </w:rPr>
              <w:t>ая</w:t>
            </w:r>
            <w:r w:rsidRPr="00832759">
              <w:rPr>
                <w:lang w:val="ru-RU"/>
              </w:rPr>
              <w:t xml:space="preserve"> </w:t>
            </w:r>
            <w:r>
              <w:rPr>
                <w:lang w:val="ru-RU"/>
              </w:rPr>
              <w:t>позиция ТСР</w:t>
            </w:r>
          </w:p>
        </w:tc>
      </w:tr>
      <w:tr w:rsidR="00764170" w:rsidRPr="00832759" w14:paraId="6A95026A" w14:textId="77777777" w:rsidTr="00C4440B">
        <w:tc>
          <w:tcPr>
            <w:tcW w:w="980" w:type="pct"/>
            <w:shd w:val="clear" w:color="auto" w:fill="auto"/>
          </w:tcPr>
          <w:p w14:paraId="2CB6A5C5" w14:textId="06487E69" w:rsidR="00764170" w:rsidRPr="00832759" w:rsidRDefault="00764170" w:rsidP="00764170">
            <w:pPr>
              <w:pStyle w:val="121"/>
              <w:suppressAutoHyphens/>
              <w:rPr>
                <w:lang w:val="ru-RU" w:eastAsia="ru-RU"/>
              </w:rPr>
            </w:pPr>
            <w:r>
              <w:rPr>
                <w:lang w:val="ru-RU" w:eastAsia="ru-RU"/>
              </w:rPr>
              <w:t>6</w:t>
            </w:r>
          </w:p>
        </w:tc>
        <w:tc>
          <w:tcPr>
            <w:tcW w:w="1184" w:type="pct"/>
            <w:shd w:val="clear" w:color="auto" w:fill="auto"/>
          </w:tcPr>
          <w:p w14:paraId="7602326E" w14:textId="6AACA14C" w:rsidR="00764170" w:rsidRPr="00832759" w:rsidRDefault="00764170" w:rsidP="00764170">
            <w:pPr>
              <w:pStyle w:val="121"/>
              <w:suppressAutoHyphens/>
              <w:rPr>
                <w:lang w:val="ru-RU" w:eastAsia="ru-RU"/>
              </w:rPr>
            </w:pPr>
            <w:r w:rsidRPr="00832759">
              <w:rPr>
                <w:lang w:val="ru-RU" w:eastAsia="ru-RU"/>
              </w:rPr>
              <w:t>rptCentr</w:t>
            </w:r>
          </w:p>
        </w:tc>
        <w:tc>
          <w:tcPr>
            <w:tcW w:w="2836" w:type="pct"/>
            <w:shd w:val="clear" w:color="auto" w:fill="auto"/>
          </w:tcPr>
          <w:p w14:paraId="4D55AB2F" w14:textId="0446CB41" w:rsidR="00764170" w:rsidRPr="00832759" w:rsidRDefault="00764170" w:rsidP="00764170">
            <w:pPr>
              <w:pStyle w:val="123"/>
              <w:suppressAutoHyphens/>
              <w:rPr>
                <w:lang w:val="ru-RU"/>
              </w:rPr>
            </w:pPr>
            <w:r w:rsidRPr="00832759">
              <w:rPr>
                <w:lang w:val="ru-RU"/>
              </w:rPr>
              <w:t>Район сосредоточения</w:t>
            </w:r>
            <w:r>
              <w:rPr>
                <w:lang w:val="ru-RU"/>
              </w:rPr>
              <w:t xml:space="preserve"> </w:t>
            </w:r>
            <w:r>
              <w:rPr>
                <w:lang w:val="ru-RU"/>
              </w:rPr>
              <w:t>(пункт временной дислокации)</w:t>
            </w:r>
          </w:p>
        </w:tc>
      </w:tr>
    </w:tbl>
    <w:p w14:paraId="6FC19D4F" w14:textId="77777777" w:rsidR="002D6302" w:rsidRDefault="002D6302" w:rsidP="002D6302">
      <w:pPr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14:paraId="577528F1" w14:textId="1A5440FA" w:rsidR="0014190E" w:rsidRPr="00486101" w:rsidRDefault="0014190E" w:rsidP="002D6302">
      <w:pPr>
        <w:spacing w:line="240" w:lineRule="auto"/>
        <w:jc w:val="both"/>
        <w:rPr>
          <w:rFonts w:ascii="Times New Roman" w:hAnsi="Times New Roman"/>
          <w:sz w:val="28"/>
          <w:szCs w:val="28"/>
        </w:rPr>
      </w:pPr>
      <w:r w:rsidRPr="00486101">
        <w:rPr>
          <w:rFonts w:ascii="Times New Roman" w:hAnsi="Times New Roman"/>
          <w:sz w:val="28"/>
          <w:szCs w:val="28"/>
        </w:rPr>
        <w:t xml:space="preserve">Таблица </w:t>
      </w:r>
      <w:r w:rsidR="00486101" w:rsidRPr="00486101">
        <w:rPr>
          <w:rFonts w:ascii="Times New Roman" w:hAnsi="Times New Roman"/>
          <w:sz w:val="28"/>
          <w:szCs w:val="28"/>
        </w:rPr>
        <w:t>2.4.2</w:t>
      </w:r>
      <w:r w:rsidRPr="00486101">
        <w:rPr>
          <w:rFonts w:ascii="Times New Roman" w:hAnsi="Times New Roman"/>
          <w:sz w:val="28"/>
          <w:szCs w:val="28"/>
        </w:rPr>
        <w:t xml:space="preserve"> – Координаты точки (структура «</w:t>
      </w:r>
      <w:proofErr w:type="spellStart"/>
      <w:r w:rsidRPr="00486101">
        <w:rPr>
          <w:rFonts w:ascii="Times New Roman" w:hAnsi="Times New Roman"/>
          <w:sz w:val="28"/>
          <w:szCs w:val="28"/>
        </w:rPr>
        <w:t>PbPointXY</w:t>
      </w:r>
      <w:proofErr w:type="spellEnd"/>
      <w:r w:rsidRPr="00486101">
        <w:rPr>
          <w:rFonts w:ascii="Times New Roman" w:hAnsi="Times New Roman"/>
          <w:sz w:val="28"/>
          <w:szCs w:val="28"/>
        </w:rPr>
        <w:t>_</w:t>
      </w:r>
      <w:proofErr w:type="spellStart"/>
      <w:r w:rsidRPr="00486101">
        <w:rPr>
          <w:rFonts w:ascii="Times New Roman" w:hAnsi="Times New Roman"/>
          <w:sz w:val="28"/>
          <w:szCs w:val="28"/>
          <w:lang w:val="en-US"/>
        </w:rPr>
        <w:t>dbl</w:t>
      </w:r>
      <w:proofErr w:type="spellEnd"/>
      <w:r w:rsidRPr="00486101">
        <w:rPr>
          <w:rFonts w:ascii="Times New Roman" w:hAnsi="Times New Roman"/>
          <w:sz w:val="28"/>
          <w:szCs w:val="28"/>
        </w:rPr>
        <w:t>»)</w:t>
      </w:r>
    </w:p>
    <w:tbl>
      <w:tblPr>
        <w:tblpPr w:leftFromText="180" w:rightFromText="180" w:vertAnchor="text" w:tblpX="108" w:tblpY="1"/>
        <w:tblOverlap w:val="never"/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17"/>
        <w:gridCol w:w="1701"/>
        <w:gridCol w:w="992"/>
        <w:gridCol w:w="1588"/>
        <w:gridCol w:w="2552"/>
        <w:gridCol w:w="1701"/>
      </w:tblGrid>
      <w:tr w:rsidR="0014190E" w:rsidRPr="004A074A" w14:paraId="6369CAA2" w14:textId="77777777" w:rsidTr="00764170">
        <w:tc>
          <w:tcPr>
            <w:tcW w:w="817" w:type="dxa"/>
            <w:vAlign w:val="center"/>
          </w:tcPr>
          <w:p w14:paraId="44B08037" w14:textId="77777777" w:rsidR="0014190E" w:rsidRPr="00321C86" w:rsidRDefault="0014190E" w:rsidP="002D6302">
            <w:pPr>
              <w:spacing w:after="0" w:line="240" w:lineRule="auto"/>
              <w:ind w:left="-142" w:right="-108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21C86">
              <w:rPr>
                <w:rFonts w:ascii="Times New Roman" w:hAnsi="Times New Roman"/>
                <w:sz w:val="24"/>
                <w:szCs w:val="24"/>
              </w:rPr>
              <w:t>Номер поля</w:t>
            </w:r>
          </w:p>
        </w:tc>
        <w:tc>
          <w:tcPr>
            <w:tcW w:w="1701" w:type="dxa"/>
            <w:vAlign w:val="center"/>
          </w:tcPr>
          <w:p w14:paraId="42338F94" w14:textId="77777777" w:rsidR="0014190E" w:rsidRPr="00321C86" w:rsidRDefault="0014190E" w:rsidP="002D630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21C86">
              <w:rPr>
                <w:rFonts w:ascii="Times New Roman" w:hAnsi="Times New Roman"/>
                <w:sz w:val="24"/>
                <w:szCs w:val="24"/>
              </w:rPr>
              <w:t>Типы данных и размерность</w:t>
            </w:r>
          </w:p>
        </w:tc>
        <w:tc>
          <w:tcPr>
            <w:tcW w:w="992" w:type="dxa"/>
            <w:vAlign w:val="center"/>
          </w:tcPr>
          <w:p w14:paraId="4F17F330" w14:textId="77777777" w:rsidR="0014190E" w:rsidRPr="00276797" w:rsidRDefault="0014190E" w:rsidP="002D630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C</w:t>
            </w:r>
            <w:r w:rsidRPr="00276797">
              <w:rPr>
                <w:rFonts w:ascii="Times New Roman" w:hAnsi="Times New Roman"/>
                <w:sz w:val="24"/>
                <w:szCs w:val="24"/>
              </w:rPr>
              <w:t>++</w:t>
            </w:r>
          </w:p>
          <w:p w14:paraId="64D94AC8" w14:textId="77777777" w:rsidR="0014190E" w:rsidRPr="00276797" w:rsidRDefault="0014190E" w:rsidP="002D630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Type</w:t>
            </w:r>
          </w:p>
        </w:tc>
        <w:tc>
          <w:tcPr>
            <w:tcW w:w="1588" w:type="dxa"/>
            <w:vAlign w:val="center"/>
          </w:tcPr>
          <w:p w14:paraId="7F16CC65" w14:textId="77777777" w:rsidR="0014190E" w:rsidRPr="00321C86" w:rsidRDefault="0014190E" w:rsidP="002D6302">
            <w:pPr>
              <w:spacing w:after="0" w:line="240" w:lineRule="auto"/>
              <w:ind w:left="-108" w:right="-108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21C86">
              <w:rPr>
                <w:rFonts w:ascii="Times New Roman" w:hAnsi="Times New Roman"/>
                <w:sz w:val="24"/>
                <w:szCs w:val="24"/>
              </w:rPr>
              <w:t>Наименование поля</w:t>
            </w:r>
          </w:p>
        </w:tc>
        <w:tc>
          <w:tcPr>
            <w:tcW w:w="2552" w:type="dxa"/>
            <w:vAlign w:val="center"/>
          </w:tcPr>
          <w:p w14:paraId="28AC348E" w14:textId="77777777" w:rsidR="0014190E" w:rsidRPr="00321C86" w:rsidRDefault="0014190E" w:rsidP="002D630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21C86">
              <w:rPr>
                <w:rFonts w:ascii="Times New Roman" w:hAnsi="Times New Roman"/>
                <w:sz w:val="24"/>
                <w:szCs w:val="24"/>
              </w:rPr>
              <w:t>Значение</w:t>
            </w:r>
          </w:p>
        </w:tc>
        <w:tc>
          <w:tcPr>
            <w:tcW w:w="1701" w:type="dxa"/>
            <w:vAlign w:val="center"/>
          </w:tcPr>
          <w:p w14:paraId="7168FAC8" w14:textId="77777777" w:rsidR="0014190E" w:rsidRPr="00321C86" w:rsidRDefault="0014190E" w:rsidP="002D6302">
            <w:pPr>
              <w:spacing w:after="0" w:line="240" w:lineRule="auto"/>
              <w:ind w:left="-108" w:right="-108" w:firstLine="108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21C86">
              <w:rPr>
                <w:rFonts w:ascii="Times New Roman" w:hAnsi="Times New Roman"/>
                <w:sz w:val="24"/>
                <w:szCs w:val="24"/>
              </w:rPr>
              <w:t>Квалификатор</w:t>
            </w:r>
          </w:p>
        </w:tc>
      </w:tr>
      <w:tr w:rsidR="0014190E" w:rsidRPr="004A074A" w14:paraId="7D4A5D6B" w14:textId="77777777" w:rsidTr="00764170">
        <w:tc>
          <w:tcPr>
            <w:tcW w:w="817" w:type="dxa"/>
            <w:vAlign w:val="center"/>
          </w:tcPr>
          <w:p w14:paraId="6C8F8BFB" w14:textId="77777777" w:rsidR="0014190E" w:rsidRPr="006359B5" w:rsidRDefault="0014190E" w:rsidP="002D630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359B5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701" w:type="dxa"/>
            <w:vAlign w:val="center"/>
          </w:tcPr>
          <w:p w14:paraId="59FA01EF" w14:textId="77777777" w:rsidR="0014190E" w:rsidRPr="004A074A" w:rsidRDefault="0014190E" w:rsidP="002D6302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proofErr w:type="spellStart"/>
            <w:r w:rsidRPr="004A074A">
              <w:rPr>
                <w:rFonts w:ascii="Times New Roman" w:hAnsi="Times New Roman"/>
                <w:sz w:val="24"/>
                <w:szCs w:val="24"/>
                <w:lang w:val="en-US"/>
              </w:rPr>
              <w:t>eTypeCoord</w:t>
            </w:r>
            <w:proofErr w:type="spellEnd"/>
          </w:p>
        </w:tc>
        <w:tc>
          <w:tcPr>
            <w:tcW w:w="992" w:type="dxa"/>
            <w:vAlign w:val="center"/>
          </w:tcPr>
          <w:p w14:paraId="67292170" w14:textId="77777777" w:rsidR="0014190E" w:rsidRPr="00276797" w:rsidRDefault="0014190E" w:rsidP="002D6302">
            <w:pPr>
              <w:spacing w:after="0" w:line="240" w:lineRule="auto"/>
              <w:ind w:right="-108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  <w:lang w:val="en-US"/>
              </w:rPr>
              <w:t>enum</w:t>
            </w:r>
            <w:proofErr w:type="spellEnd"/>
          </w:p>
        </w:tc>
        <w:tc>
          <w:tcPr>
            <w:tcW w:w="1588" w:type="dxa"/>
            <w:vAlign w:val="center"/>
          </w:tcPr>
          <w:p w14:paraId="2FF4A9F1" w14:textId="77777777" w:rsidR="0014190E" w:rsidRPr="004A074A" w:rsidRDefault="0014190E" w:rsidP="002D6302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4A074A">
              <w:rPr>
                <w:rFonts w:ascii="Times New Roman" w:hAnsi="Times New Roman"/>
                <w:sz w:val="24"/>
                <w:szCs w:val="24"/>
                <w:lang w:val="en-US"/>
              </w:rPr>
              <w:t>type</w:t>
            </w:r>
            <w:r w:rsidRPr="004A074A">
              <w:rPr>
                <w:rFonts w:ascii="Times New Roman" w:hAnsi="Times New Roman"/>
                <w:sz w:val="24"/>
                <w:szCs w:val="24"/>
              </w:rPr>
              <w:t>_</w:t>
            </w:r>
            <w:proofErr w:type="spellStart"/>
            <w:r w:rsidRPr="004A074A">
              <w:rPr>
                <w:rFonts w:ascii="Times New Roman" w:hAnsi="Times New Roman"/>
                <w:sz w:val="24"/>
                <w:szCs w:val="24"/>
                <w:lang w:val="en-US"/>
              </w:rPr>
              <w:t>coord</w:t>
            </w:r>
            <w:proofErr w:type="spellEnd"/>
          </w:p>
        </w:tc>
        <w:tc>
          <w:tcPr>
            <w:tcW w:w="2552" w:type="dxa"/>
            <w:vAlign w:val="center"/>
          </w:tcPr>
          <w:p w14:paraId="58285DBD" w14:textId="77777777" w:rsidR="0014190E" w:rsidRPr="004A074A" w:rsidRDefault="0014190E" w:rsidP="002D6302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4A074A">
              <w:rPr>
                <w:rFonts w:ascii="Times New Roman" w:hAnsi="Times New Roman"/>
                <w:sz w:val="24"/>
                <w:szCs w:val="24"/>
              </w:rPr>
              <w:t>Тип системы координат</w:t>
            </w:r>
          </w:p>
        </w:tc>
        <w:tc>
          <w:tcPr>
            <w:tcW w:w="1701" w:type="dxa"/>
            <w:vAlign w:val="center"/>
          </w:tcPr>
          <w:p w14:paraId="1FA0F7AD" w14:textId="77777777" w:rsidR="0014190E" w:rsidRPr="004A074A" w:rsidRDefault="0014190E" w:rsidP="002D6302">
            <w:pPr>
              <w:spacing w:after="0" w:line="240" w:lineRule="auto"/>
              <w:ind w:left="-108" w:right="-108" w:firstLine="108"/>
              <w:rPr>
                <w:rFonts w:ascii="Times New Roman" w:hAnsi="Times New Roman"/>
                <w:b/>
                <w:sz w:val="24"/>
                <w:szCs w:val="24"/>
              </w:rPr>
            </w:pPr>
            <w:r w:rsidRPr="004A074A">
              <w:rPr>
                <w:rFonts w:ascii="Times New Roman" w:hAnsi="Times New Roman"/>
                <w:sz w:val="24"/>
                <w:szCs w:val="24"/>
              </w:rPr>
              <w:t>обязательное</w:t>
            </w:r>
          </w:p>
        </w:tc>
      </w:tr>
      <w:tr w:rsidR="0014190E" w:rsidRPr="004A074A" w14:paraId="54D45847" w14:textId="77777777" w:rsidTr="00764170">
        <w:tc>
          <w:tcPr>
            <w:tcW w:w="817" w:type="dxa"/>
            <w:vAlign w:val="center"/>
          </w:tcPr>
          <w:p w14:paraId="28EECD34" w14:textId="77777777" w:rsidR="0014190E" w:rsidRPr="004A074A" w:rsidRDefault="0014190E" w:rsidP="002D630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701" w:type="dxa"/>
            <w:vAlign w:val="center"/>
          </w:tcPr>
          <w:p w14:paraId="6C431D21" w14:textId="77777777" w:rsidR="0014190E" w:rsidRPr="004A074A" w:rsidRDefault="0014190E" w:rsidP="002D630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d</w:t>
            </w:r>
            <w:r w:rsidRPr="004A074A">
              <w:rPr>
                <w:rFonts w:ascii="Times New Roman" w:hAnsi="Times New Roman"/>
                <w:sz w:val="24"/>
                <w:szCs w:val="24"/>
                <w:lang w:val="en-US"/>
              </w:rPr>
              <w:t>ouble</w:t>
            </w:r>
          </w:p>
        </w:tc>
        <w:tc>
          <w:tcPr>
            <w:tcW w:w="992" w:type="dxa"/>
            <w:vAlign w:val="center"/>
          </w:tcPr>
          <w:p w14:paraId="65C161A3" w14:textId="77777777" w:rsidR="0014190E" w:rsidRPr="004A074A" w:rsidRDefault="0014190E" w:rsidP="002D6302">
            <w:pPr>
              <w:spacing w:after="0" w:line="240" w:lineRule="auto"/>
              <w:ind w:right="-108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d</w:t>
            </w:r>
            <w:r w:rsidRPr="004A074A">
              <w:rPr>
                <w:rFonts w:ascii="Times New Roman" w:hAnsi="Times New Roman"/>
                <w:sz w:val="24"/>
                <w:szCs w:val="24"/>
                <w:lang w:val="en-US"/>
              </w:rPr>
              <w:t>ouble</w:t>
            </w:r>
          </w:p>
        </w:tc>
        <w:tc>
          <w:tcPr>
            <w:tcW w:w="1588" w:type="dxa"/>
            <w:vAlign w:val="center"/>
          </w:tcPr>
          <w:p w14:paraId="46CBA4B9" w14:textId="77777777" w:rsidR="0014190E" w:rsidRPr="000609B7" w:rsidRDefault="0014190E" w:rsidP="002D630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A074A">
              <w:rPr>
                <w:rFonts w:ascii="Times New Roman" w:hAnsi="Times New Roman"/>
                <w:sz w:val="24"/>
                <w:szCs w:val="24"/>
                <w:lang w:val="en-US"/>
              </w:rPr>
              <w:t>x</w:t>
            </w:r>
          </w:p>
        </w:tc>
        <w:tc>
          <w:tcPr>
            <w:tcW w:w="2552" w:type="dxa"/>
            <w:vAlign w:val="center"/>
          </w:tcPr>
          <w:p w14:paraId="0D7B2660" w14:textId="77777777" w:rsidR="0014190E" w:rsidRPr="00680B6F" w:rsidRDefault="0014190E" w:rsidP="002D630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80B6F">
              <w:rPr>
                <w:rFonts w:ascii="Times New Roman" w:hAnsi="Times New Roman"/>
                <w:sz w:val="24"/>
                <w:szCs w:val="24"/>
              </w:rPr>
              <w:t>Координата Х (широта) точки, в метрах (градус</w:t>
            </w:r>
            <w:r>
              <w:rPr>
                <w:rFonts w:ascii="Times New Roman" w:hAnsi="Times New Roman"/>
                <w:sz w:val="24"/>
                <w:szCs w:val="24"/>
              </w:rPr>
              <w:t>ах</w:t>
            </w:r>
            <w:r w:rsidRPr="00680B6F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  <w:tc>
          <w:tcPr>
            <w:tcW w:w="1701" w:type="dxa"/>
            <w:vAlign w:val="center"/>
          </w:tcPr>
          <w:p w14:paraId="487BEA32" w14:textId="77777777" w:rsidR="0014190E" w:rsidRPr="004A074A" w:rsidRDefault="0014190E" w:rsidP="002D6302">
            <w:pPr>
              <w:spacing w:after="0" w:line="240" w:lineRule="auto"/>
              <w:ind w:left="-108" w:right="-108" w:firstLine="108"/>
              <w:rPr>
                <w:rFonts w:ascii="Times New Roman" w:hAnsi="Times New Roman"/>
                <w:sz w:val="24"/>
                <w:szCs w:val="24"/>
              </w:rPr>
            </w:pPr>
            <w:r w:rsidRPr="004A074A">
              <w:rPr>
                <w:rFonts w:ascii="Times New Roman" w:hAnsi="Times New Roman"/>
                <w:sz w:val="24"/>
                <w:szCs w:val="24"/>
              </w:rPr>
              <w:t>обязательное</w:t>
            </w:r>
          </w:p>
        </w:tc>
      </w:tr>
      <w:tr w:rsidR="0014190E" w:rsidRPr="004A074A" w14:paraId="52C75432" w14:textId="77777777" w:rsidTr="00764170">
        <w:tc>
          <w:tcPr>
            <w:tcW w:w="817" w:type="dxa"/>
            <w:vAlign w:val="center"/>
          </w:tcPr>
          <w:p w14:paraId="714B8D02" w14:textId="77777777" w:rsidR="0014190E" w:rsidRPr="004A074A" w:rsidRDefault="0014190E" w:rsidP="002D630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701" w:type="dxa"/>
            <w:vAlign w:val="center"/>
          </w:tcPr>
          <w:p w14:paraId="7A6D712C" w14:textId="77777777" w:rsidR="0014190E" w:rsidRPr="004A074A" w:rsidRDefault="0014190E" w:rsidP="002D630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d</w:t>
            </w:r>
            <w:r w:rsidRPr="004A074A">
              <w:rPr>
                <w:rFonts w:ascii="Times New Roman" w:hAnsi="Times New Roman"/>
                <w:sz w:val="24"/>
                <w:szCs w:val="24"/>
                <w:lang w:val="en-US"/>
              </w:rPr>
              <w:t>ouble</w:t>
            </w:r>
          </w:p>
        </w:tc>
        <w:tc>
          <w:tcPr>
            <w:tcW w:w="992" w:type="dxa"/>
            <w:vAlign w:val="center"/>
          </w:tcPr>
          <w:p w14:paraId="539B911B" w14:textId="77777777" w:rsidR="0014190E" w:rsidRPr="004A074A" w:rsidRDefault="0014190E" w:rsidP="002D6302">
            <w:pPr>
              <w:spacing w:after="0" w:line="240" w:lineRule="auto"/>
              <w:ind w:right="-108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d</w:t>
            </w:r>
            <w:r w:rsidRPr="004A074A">
              <w:rPr>
                <w:rFonts w:ascii="Times New Roman" w:hAnsi="Times New Roman"/>
                <w:sz w:val="24"/>
                <w:szCs w:val="24"/>
                <w:lang w:val="en-US"/>
              </w:rPr>
              <w:t>ouble</w:t>
            </w:r>
          </w:p>
        </w:tc>
        <w:tc>
          <w:tcPr>
            <w:tcW w:w="1588" w:type="dxa"/>
            <w:vAlign w:val="center"/>
          </w:tcPr>
          <w:p w14:paraId="121A96D9" w14:textId="77777777" w:rsidR="0014190E" w:rsidRPr="004A074A" w:rsidRDefault="0014190E" w:rsidP="002D630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4A074A">
              <w:rPr>
                <w:rFonts w:ascii="Times New Roman" w:hAnsi="Times New Roman"/>
                <w:sz w:val="24"/>
                <w:szCs w:val="24"/>
                <w:lang w:val="en-US"/>
              </w:rPr>
              <w:t>y</w:t>
            </w:r>
          </w:p>
        </w:tc>
        <w:tc>
          <w:tcPr>
            <w:tcW w:w="2552" w:type="dxa"/>
            <w:vAlign w:val="center"/>
          </w:tcPr>
          <w:p w14:paraId="2119B4BD" w14:textId="77777777" w:rsidR="0014190E" w:rsidRPr="00680B6F" w:rsidRDefault="0014190E" w:rsidP="002D630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80B6F">
              <w:rPr>
                <w:rFonts w:ascii="Times New Roman" w:hAnsi="Times New Roman"/>
                <w:sz w:val="24"/>
                <w:szCs w:val="24"/>
              </w:rPr>
              <w:t>Координата Y (долгота) точки, в метрах (градус</w:t>
            </w:r>
            <w:r>
              <w:rPr>
                <w:rFonts w:ascii="Times New Roman" w:hAnsi="Times New Roman"/>
                <w:sz w:val="24"/>
                <w:szCs w:val="24"/>
              </w:rPr>
              <w:t>ах</w:t>
            </w:r>
            <w:r w:rsidRPr="00680B6F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  <w:tc>
          <w:tcPr>
            <w:tcW w:w="1701" w:type="dxa"/>
            <w:vAlign w:val="center"/>
          </w:tcPr>
          <w:p w14:paraId="72376916" w14:textId="77777777" w:rsidR="0014190E" w:rsidRPr="004A074A" w:rsidRDefault="0014190E" w:rsidP="002D6302">
            <w:pPr>
              <w:spacing w:after="0" w:line="240" w:lineRule="auto"/>
              <w:ind w:left="-108" w:right="-108" w:firstLine="108"/>
              <w:rPr>
                <w:rFonts w:ascii="Times New Roman" w:hAnsi="Times New Roman"/>
                <w:sz w:val="24"/>
                <w:szCs w:val="24"/>
              </w:rPr>
            </w:pPr>
            <w:r w:rsidRPr="004A074A">
              <w:rPr>
                <w:rFonts w:ascii="Times New Roman" w:hAnsi="Times New Roman"/>
                <w:sz w:val="24"/>
                <w:szCs w:val="24"/>
              </w:rPr>
              <w:t>обязательное</w:t>
            </w:r>
          </w:p>
        </w:tc>
      </w:tr>
      <w:tr w:rsidR="0014190E" w:rsidRPr="004A074A" w14:paraId="52887B44" w14:textId="77777777" w:rsidTr="00764170">
        <w:tc>
          <w:tcPr>
            <w:tcW w:w="817" w:type="dxa"/>
            <w:vAlign w:val="center"/>
          </w:tcPr>
          <w:p w14:paraId="43F5EEE3" w14:textId="77777777" w:rsidR="0014190E" w:rsidRPr="004A074A" w:rsidRDefault="0014190E" w:rsidP="002D630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701" w:type="dxa"/>
            <w:vAlign w:val="center"/>
          </w:tcPr>
          <w:p w14:paraId="4CDA4372" w14:textId="77777777" w:rsidR="0014190E" w:rsidRPr="004A074A" w:rsidRDefault="0014190E" w:rsidP="002D630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4A074A">
              <w:rPr>
                <w:rFonts w:ascii="Times New Roman" w:hAnsi="Times New Roman"/>
                <w:sz w:val="24"/>
                <w:szCs w:val="24"/>
                <w:lang w:val="en-US"/>
              </w:rPr>
              <w:t>int16</w:t>
            </w:r>
          </w:p>
        </w:tc>
        <w:tc>
          <w:tcPr>
            <w:tcW w:w="992" w:type="dxa"/>
            <w:vAlign w:val="center"/>
          </w:tcPr>
          <w:p w14:paraId="6C5A431B" w14:textId="77777777" w:rsidR="0014190E" w:rsidRPr="00840B42" w:rsidRDefault="0014190E" w:rsidP="002D6302">
            <w:pPr>
              <w:spacing w:after="0" w:line="240" w:lineRule="auto"/>
              <w:ind w:right="-108"/>
              <w:rPr>
                <w:rFonts w:ascii="Times New Roman" w:hAnsi="Times New Roman"/>
                <w:sz w:val="24"/>
                <w:szCs w:val="24"/>
              </w:rPr>
            </w:pPr>
            <w:r w:rsidRPr="004A074A">
              <w:rPr>
                <w:rFonts w:ascii="Times New Roman" w:hAnsi="Times New Roman"/>
                <w:sz w:val="24"/>
                <w:szCs w:val="24"/>
                <w:lang w:val="en-US"/>
              </w:rPr>
              <w:t>int16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_t</w:t>
            </w:r>
          </w:p>
        </w:tc>
        <w:tc>
          <w:tcPr>
            <w:tcW w:w="1588" w:type="dxa"/>
            <w:vAlign w:val="center"/>
          </w:tcPr>
          <w:p w14:paraId="5DCD42B7" w14:textId="77777777" w:rsidR="0014190E" w:rsidRPr="004A074A" w:rsidRDefault="0014190E" w:rsidP="002D630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4A074A">
              <w:rPr>
                <w:rFonts w:ascii="Times New Roman" w:hAnsi="Times New Roman"/>
                <w:sz w:val="24"/>
                <w:szCs w:val="24"/>
                <w:lang w:val="en-US"/>
              </w:rPr>
              <w:t>h</w:t>
            </w:r>
          </w:p>
        </w:tc>
        <w:tc>
          <w:tcPr>
            <w:tcW w:w="2552" w:type="dxa"/>
            <w:vAlign w:val="center"/>
          </w:tcPr>
          <w:p w14:paraId="26855381" w14:textId="77777777" w:rsidR="0014190E" w:rsidRPr="00680B6F" w:rsidRDefault="0014190E" w:rsidP="002D6302">
            <w:pPr>
              <w:spacing w:after="0" w:line="240" w:lineRule="auto"/>
              <w:ind w:left="-108" w:right="-112"/>
              <w:rPr>
                <w:rFonts w:ascii="Times New Roman" w:hAnsi="Times New Roman"/>
                <w:sz w:val="24"/>
                <w:szCs w:val="24"/>
              </w:rPr>
            </w:pPr>
            <w:r w:rsidRPr="00680B6F">
              <w:rPr>
                <w:rFonts w:ascii="Times New Roman" w:hAnsi="Times New Roman"/>
                <w:sz w:val="24"/>
                <w:szCs w:val="24"/>
              </w:rPr>
              <w:t xml:space="preserve">Высота точки,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в </w:t>
            </w:r>
            <w:r w:rsidRPr="006A76E0">
              <w:rPr>
                <w:rFonts w:ascii="Times New Roman" w:hAnsi="Times New Roman"/>
                <w:sz w:val="24"/>
                <w:szCs w:val="24"/>
              </w:rPr>
              <w:t>метрах (= -111111, если высоту определить невозможно)</w:t>
            </w:r>
          </w:p>
        </w:tc>
        <w:tc>
          <w:tcPr>
            <w:tcW w:w="1701" w:type="dxa"/>
            <w:vAlign w:val="center"/>
          </w:tcPr>
          <w:p w14:paraId="63E13A5A" w14:textId="77777777" w:rsidR="0014190E" w:rsidRPr="004A074A" w:rsidRDefault="0014190E" w:rsidP="002D6302">
            <w:pPr>
              <w:spacing w:after="0" w:line="240" w:lineRule="auto"/>
              <w:ind w:left="-108" w:right="-108" w:firstLine="108"/>
              <w:rPr>
                <w:rFonts w:ascii="Times New Roman" w:hAnsi="Times New Roman"/>
                <w:sz w:val="24"/>
                <w:szCs w:val="24"/>
              </w:rPr>
            </w:pPr>
            <w:r w:rsidRPr="004A074A">
              <w:rPr>
                <w:rFonts w:ascii="Times New Roman" w:hAnsi="Times New Roman"/>
                <w:sz w:val="24"/>
                <w:szCs w:val="24"/>
              </w:rPr>
              <w:t>необязательное</w:t>
            </w:r>
          </w:p>
        </w:tc>
      </w:tr>
    </w:tbl>
    <w:p w14:paraId="20D7C700" w14:textId="13C15466" w:rsidR="000202A6" w:rsidRDefault="000202A6" w:rsidP="002D6302">
      <w:pPr>
        <w:spacing w:line="240" w:lineRule="auto"/>
        <w:jc w:val="both"/>
        <w:rPr>
          <w:rFonts w:ascii="Times New Roman" w:hAnsi="Times New Roman"/>
          <w:sz w:val="28"/>
          <w:szCs w:val="28"/>
          <w:lang w:val="en-US"/>
        </w:rPr>
      </w:pPr>
    </w:p>
    <w:p w14:paraId="44D93FAF" w14:textId="6F33E1FB" w:rsidR="00486101" w:rsidRPr="00486101" w:rsidRDefault="00486101" w:rsidP="002D6302">
      <w:pPr>
        <w:spacing w:line="240" w:lineRule="auto"/>
        <w:jc w:val="both"/>
        <w:rPr>
          <w:rFonts w:ascii="Times New Roman" w:hAnsi="Times New Roman"/>
          <w:sz w:val="28"/>
          <w:szCs w:val="28"/>
        </w:rPr>
      </w:pPr>
      <w:r w:rsidRPr="00486101">
        <w:rPr>
          <w:rFonts w:ascii="Times New Roman" w:hAnsi="Times New Roman"/>
          <w:sz w:val="28"/>
          <w:szCs w:val="28"/>
        </w:rPr>
        <w:t>Таблица 2.4.3 – Типы систем координат (перечисление «</w:t>
      </w:r>
      <w:proofErr w:type="spellStart"/>
      <w:r w:rsidRPr="00486101">
        <w:rPr>
          <w:rFonts w:ascii="Times New Roman" w:hAnsi="Times New Roman"/>
          <w:sz w:val="28"/>
          <w:szCs w:val="28"/>
          <w:lang w:val="en-US"/>
        </w:rPr>
        <w:t>eTypeCoord</w:t>
      </w:r>
      <w:proofErr w:type="spellEnd"/>
      <w:r w:rsidRPr="00486101">
        <w:rPr>
          <w:rFonts w:ascii="Times New Roman" w:hAnsi="Times New Roman"/>
          <w:sz w:val="28"/>
          <w:szCs w:val="28"/>
        </w:rPr>
        <w:t>»)</w:t>
      </w:r>
    </w:p>
    <w:tbl>
      <w:tblPr>
        <w:tblW w:w="4883" w:type="pct"/>
        <w:tblInd w:w="13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1227"/>
        <w:gridCol w:w="1668"/>
        <w:gridCol w:w="6231"/>
      </w:tblGrid>
      <w:tr w:rsidR="00486101" w:rsidRPr="004A074A" w14:paraId="37B2DA03" w14:textId="77777777" w:rsidTr="00976314">
        <w:tc>
          <w:tcPr>
            <w:tcW w:w="672" w:type="pct"/>
            <w:shd w:val="clear" w:color="auto" w:fill="auto"/>
            <w:vAlign w:val="center"/>
          </w:tcPr>
          <w:p w14:paraId="5D6CE9F9" w14:textId="77777777" w:rsidR="00486101" w:rsidRPr="00321C86" w:rsidRDefault="00486101" w:rsidP="002D630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21C86">
              <w:rPr>
                <w:rFonts w:ascii="Times New Roman" w:hAnsi="Times New Roman"/>
                <w:sz w:val="24"/>
                <w:szCs w:val="24"/>
              </w:rPr>
              <w:t>Код</w:t>
            </w:r>
          </w:p>
        </w:tc>
        <w:tc>
          <w:tcPr>
            <w:tcW w:w="914" w:type="pct"/>
            <w:shd w:val="clear" w:color="auto" w:fill="auto"/>
            <w:vAlign w:val="center"/>
          </w:tcPr>
          <w:p w14:paraId="3658E7A6" w14:textId="77777777" w:rsidR="00486101" w:rsidRPr="00321C86" w:rsidRDefault="00486101" w:rsidP="002D630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21C86">
              <w:rPr>
                <w:rFonts w:ascii="Times New Roman" w:hAnsi="Times New Roman"/>
                <w:sz w:val="24"/>
                <w:szCs w:val="24"/>
              </w:rPr>
              <w:t>Значение</w:t>
            </w:r>
          </w:p>
        </w:tc>
        <w:tc>
          <w:tcPr>
            <w:tcW w:w="3414" w:type="pct"/>
            <w:shd w:val="clear" w:color="auto" w:fill="auto"/>
            <w:vAlign w:val="center"/>
          </w:tcPr>
          <w:p w14:paraId="0BBB9E41" w14:textId="77777777" w:rsidR="00486101" w:rsidRPr="00321C86" w:rsidRDefault="00486101" w:rsidP="002D630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21C86">
              <w:rPr>
                <w:rFonts w:ascii="Times New Roman" w:hAnsi="Times New Roman"/>
                <w:sz w:val="24"/>
                <w:szCs w:val="24"/>
              </w:rPr>
              <w:t>Описание</w:t>
            </w:r>
          </w:p>
        </w:tc>
      </w:tr>
      <w:tr w:rsidR="00486101" w:rsidRPr="004A074A" w14:paraId="26C0F8DE" w14:textId="77777777" w:rsidTr="00486101">
        <w:tc>
          <w:tcPr>
            <w:tcW w:w="672" w:type="pct"/>
            <w:tcBorders>
              <w:bottom w:val="single" w:sz="4" w:space="0" w:color="000000"/>
            </w:tcBorders>
            <w:shd w:val="clear" w:color="auto" w:fill="auto"/>
          </w:tcPr>
          <w:p w14:paraId="636279FB" w14:textId="77777777" w:rsidR="00486101" w:rsidRPr="004A074A" w:rsidRDefault="00486101" w:rsidP="002D630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A074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914" w:type="pct"/>
            <w:tcBorders>
              <w:bottom w:val="single" w:sz="4" w:space="0" w:color="000000"/>
            </w:tcBorders>
            <w:shd w:val="clear" w:color="auto" w:fill="auto"/>
          </w:tcPr>
          <w:p w14:paraId="53EE8AAB" w14:textId="77777777" w:rsidR="00486101" w:rsidRPr="00C6556D" w:rsidRDefault="00486101" w:rsidP="002D630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A074A">
              <w:rPr>
                <w:rFonts w:ascii="Times New Roman" w:hAnsi="Times New Roman"/>
                <w:sz w:val="24"/>
                <w:szCs w:val="24"/>
                <w:lang w:val="en-US"/>
              </w:rPr>
              <w:t>et</w:t>
            </w:r>
            <w:r w:rsidRPr="004A074A">
              <w:rPr>
                <w:rFonts w:ascii="Times New Roman" w:hAnsi="Times New Roman"/>
                <w:sz w:val="24"/>
                <w:szCs w:val="24"/>
              </w:rPr>
              <w:t>с</w:t>
            </w:r>
            <w:r w:rsidRPr="004A074A">
              <w:rPr>
                <w:rFonts w:ascii="Times New Roman" w:hAnsi="Times New Roman"/>
                <w:sz w:val="24"/>
                <w:szCs w:val="24"/>
                <w:lang w:val="en-US"/>
              </w:rPr>
              <w:t>P</w:t>
            </w:r>
          </w:p>
        </w:tc>
        <w:tc>
          <w:tcPr>
            <w:tcW w:w="3414" w:type="pct"/>
            <w:tcBorders>
              <w:bottom w:val="single" w:sz="4" w:space="0" w:color="000000"/>
            </w:tcBorders>
            <w:shd w:val="clear" w:color="auto" w:fill="auto"/>
          </w:tcPr>
          <w:p w14:paraId="014A9EF6" w14:textId="77777777" w:rsidR="00486101" w:rsidRPr="004A074A" w:rsidRDefault="00486101" w:rsidP="002D630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A074A">
              <w:rPr>
                <w:rFonts w:ascii="Times New Roman" w:hAnsi="Times New Roman"/>
                <w:sz w:val="24"/>
                <w:szCs w:val="24"/>
              </w:rPr>
              <w:t>Прямоугольные</w:t>
            </w:r>
          </w:p>
        </w:tc>
      </w:tr>
      <w:tr w:rsidR="00486101" w:rsidRPr="004A074A" w14:paraId="405C8249" w14:textId="77777777" w:rsidTr="00486101">
        <w:tc>
          <w:tcPr>
            <w:tcW w:w="672" w:type="pct"/>
            <w:tcBorders>
              <w:bottom w:val="single" w:sz="4" w:space="0" w:color="auto"/>
            </w:tcBorders>
            <w:shd w:val="clear" w:color="auto" w:fill="auto"/>
          </w:tcPr>
          <w:p w14:paraId="54182AA6" w14:textId="77777777" w:rsidR="00486101" w:rsidRPr="004A074A" w:rsidRDefault="00486101" w:rsidP="002D630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A074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914" w:type="pct"/>
            <w:tcBorders>
              <w:bottom w:val="single" w:sz="4" w:space="0" w:color="auto"/>
            </w:tcBorders>
            <w:shd w:val="clear" w:color="auto" w:fill="auto"/>
          </w:tcPr>
          <w:p w14:paraId="3E290B04" w14:textId="77777777" w:rsidR="00486101" w:rsidRPr="00C6556D" w:rsidRDefault="00486101" w:rsidP="002D630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4A074A">
              <w:rPr>
                <w:rFonts w:ascii="Times New Roman" w:hAnsi="Times New Roman"/>
                <w:sz w:val="24"/>
                <w:szCs w:val="24"/>
                <w:lang w:val="en-US"/>
              </w:rPr>
              <w:t>etcG</w:t>
            </w:r>
            <w:proofErr w:type="spellEnd"/>
          </w:p>
        </w:tc>
        <w:tc>
          <w:tcPr>
            <w:tcW w:w="3414" w:type="pct"/>
            <w:tcBorders>
              <w:bottom w:val="single" w:sz="4" w:space="0" w:color="auto"/>
            </w:tcBorders>
            <w:shd w:val="clear" w:color="auto" w:fill="auto"/>
          </w:tcPr>
          <w:p w14:paraId="47987F68" w14:textId="77777777" w:rsidR="00486101" w:rsidRPr="004A074A" w:rsidRDefault="00486101" w:rsidP="002D630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A074A">
              <w:rPr>
                <w:rFonts w:ascii="Times New Roman" w:hAnsi="Times New Roman"/>
                <w:sz w:val="24"/>
                <w:szCs w:val="24"/>
              </w:rPr>
              <w:t>Географические</w:t>
            </w:r>
          </w:p>
        </w:tc>
      </w:tr>
    </w:tbl>
    <w:p w14:paraId="6ACB0263" w14:textId="77777777" w:rsidR="00486101" w:rsidRPr="00777952" w:rsidRDefault="00486101" w:rsidP="0014190E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</w:p>
    <w:p w14:paraId="34162E1B" w14:textId="7E39FCE0" w:rsidR="0014190E" w:rsidRPr="002D6302" w:rsidRDefault="0014190E" w:rsidP="002D6302">
      <w:pPr>
        <w:spacing w:line="240" w:lineRule="auto"/>
        <w:jc w:val="both"/>
        <w:rPr>
          <w:rFonts w:ascii="Times New Roman" w:hAnsi="Times New Roman"/>
          <w:sz w:val="28"/>
          <w:szCs w:val="28"/>
        </w:rPr>
      </w:pPr>
      <w:r w:rsidRPr="002D6302">
        <w:rPr>
          <w:rFonts w:ascii="Times New Roman" w:hAnsi="Times New Roman"/>
          <w:sz w:val="28"/>
          <w:szCs w:val="28"/>
        </w:rPr>
        <w:t>Таблица</w:t>
      </w:r>
      <w:r w:rsidR="00486101" w:rsidRPr="002D6302">
        <w:rPr>
          <w:rFonts w:ascii="Times New Roman" w:hAnsi="Times New Roman"/>
          <w:sz w:val="28"/>
          <w:szCs w:val="28"/>
        </w:rPr>
        <w:t xml:space="preserve"> 2.4.4</w:t>
      </w:r>
      <w:r w:rsidRPr="002D6302">
        <w:rPr>
          <w:rFonts w:ascii="Times New Roman" w:hAnsi="Times New Roman"/>
          <w:sz w:val="28"/>
          <w:szCs w:val="28"/>
        </w:rPr>
        <w:t xml:space="preserve"> – Коды типов целевой нагрузки ТСР (структура «</w:t>
      </w:r>
      <w:proofErr w:type="spellStart"/>
      <w:r w:rsidRPr="002D6302">
        <w:rPr>
          <w:rFonts w:ascii="Times New Roman" w:hAnsi="Times New Roman"/>
          <w:sz w:val="28"/>
          <w:szCs w:val="28"/>
          <w:lang w:val="en-US"/>
        </w:rPr>
        <w:t>eEquipmentType</w:t>
      </w:r>
      <w:proofErr w:type="spellEnd"/>
      <w:r w:rsidRPr="002D6302">
        <w:rPr>
          <w:rFonts w:ascii="Times New Roman" w:hAnsi="Times New Roman"/>
          <w:sz w:val="28"/>
          <w:szCs w:val="28"/>
        </w:rPr>
        <w:t>»)</w:t>
      </w:r>
    </w:p>
    <w:tbl>
      <w:tblPr>
        <w:tblW w:w="4883" w:type="pct"/>
        <w:tblInd w:w="13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1119"/>
        <w:gridCol w:w="1270"/>
        <w:gridCol w:w="1780"/>
        <w:gridCol w:w="4957"/>
      </w:tblGrid>
      <w:tr w:rsidR="0014190E" w:rsidRPr="004A074A" w14:paraId="3A31E67F" w14:textId="77777777" w:rsidTr="00486101">
        <w:trPr>
          <w:tblHeader/>
        </w:trPr>
        <w:tc>
          <w:tcPr>
            <w:tcW w:w="613" w:type="pct"/>
            <w:shd w:val="clear" w:color="auto" w:fill="auto"/>
            <w:vAlign w:val="center"/>
          </w:tcPr>
          <w:p w14:paraId="51F3A0F7" w14:textId="77777777" w:rsidR="0014190E" w:rsidRPr="00321C86" w:rsidRDefault="0014190E" w:rsidP="002D630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21C86">
              <w:rPr>
                <w:rFonts w:ascii="Times New Roman" w:hAnsi="Times New Roman"/>
                <w:sz w:val="24"/>
                <w:szCs w:val="24"/>
              </w:rPr>
              <w:t>Код</w:t>
            </w:r>
          </w:p>
        </w:tc>
        <w:tc>
          <w:tcPr>
            <w:tcW w:w="696" w:type="pct"/>
          </w:tcPr>
          <w:p w14:paraId="0A7317CC" w14:textId="77777777" w:rsidR="0014190E" w:rsidRPr="00321C86" w:rsidRDefault="0014190E" w:rsidP="002D630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Значение</w:t>
            </w:r>
          </w:p>
        </w:tc>
        <w:tc>
          <w:tcPr>
            <w:tcW w:w="975" w:type="pct"/>
            <w:shd w:val="clear" w:color="auto" w:fill="auto"/>
            <w:vAlign w:val="center"/>
          </w:tcPr>
          <w:p w14:paraId="7C64AE72" w14:textId="77777777" w:rsidR="0014190E" w:rsidRPr="00321C86" w:rsidRDefault="0014190E" w:rsidP="002D630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окращение</w:t>
            </w:r>
          </w:p>
        </w:tc>
        <w:tc>
          <w:tcPr>
            <w:tcW w:w="2716" w:type="pct"/>
            <w:shd w:val="clear" w:color="auto" w:fill="auto"/>
            <w:vAlign w:val="center"/>
          </w:tcPr>
          <w:p w14:paraId="3D85343D" w14:textId="77777777" w:rsidR="0014190E" w:rsidRPr="00321C86" w:rsidRDefault="0014190E" w:rsidP="002D630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21C86">
              <w:rPr>
                <w:rFonts w:ascii="Times New Roman" w:hAnsi="Times New Roman"/>
                <w:sz w:val="24"/>
                <w:szCs w:val="24"/>
              </w:rPr>
              <w:t>Описание</w:t>
            </w:r>
          </w:p>
        </w:tc>
      </w:tr>
      <w:tr w:rsidR="0014190E" w:rsidRPr="004A074A" w14:paraId="7379DD77" w14:textId="77777777" w:rsidTr="00486101">
        <w:tc>
          <w:tcPr>
            <w:tcW w:w="613" w:type="pct"/>
            <w:shd w:val="clear" w:color="auto" w:fill="auto"/>
            <w:vAlign w:val="center"/>
          </w:tcPr>
          <w:p w14:paraId="276463EA" w14:textId="77777777" w:rsidR="0014190E" w:rsidRPr="000A3565" w:rsidRDefault="0014190E" w:rsidP="002D630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0A3565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696" w:type="pct"/>
          </w:tcPr>
          <w:p w14:paraId="5159D050" w14:textId="77777777" w:rsidR="0014190E" w:rsidRDefault="0014190E" w:rsidP="002D630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eet0</w:t>
            </w:r>
          </w:p>
        </w:tc>
        <w:tc>
          <w:tcPr>
            <w:tcW w:w="975" w:type="pct"/>
            <w:shd w:val="clear" w:color="auto" w:fill="auto"/>
            <w:vAlign w:val="center"/>
          </w:tcPr>
          <w:p w14:paraId="7D9971C3" w14:textId="77777777" w:rsidR="0014190E" w:rsidRPr="00B748A4" w:rsidRDefault="0014190E" w:rsidP="002D630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None</w:t>
            </w:r>
          </w:p>
        </w:tc>
        <w:tc>
          <w:tcPr>
            <w:tcW w:w="2716" w:type="pct"/>
            <w:shd w:val="clear" w:color="auto" w:fill="auto"/>
            <w:vAlign w:val="center"/>
          </w:tcPr>
          <w:p w14:paraId="02AE4AD7" w14:textId="77777777" w:rsidR="0014190E" w:rsidRPr="00321C86" w:rsidRDefault="0014190E" w:rsidP="002D630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е определена</w:t>
            </w:r>
          </w:p>
        </w:tc>
      </w:tr>
      <w:tr w:rsidR="0014190E" w:rsidRPr="004A074A" w14:paraId="34DE9AA4" w14:textId="77777777" w:rsidTr="00486101">
        <w:tc>
          <w:tcPr>
            <w:tcW w:w="613" w:type="pct"/>
            <w:shd w:val="clear" w:color="auto" w:fill="auto"/>
            <w:vAlign w:val="center"/>
          </w:tcPr>
          <w:p w14:paraId="25320363" w14:textId="77777777" w:rsidR="0014190E" w:rsidRPr="00777952" w:rsidRDefault="0014190E" w:rsidP="002D630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1</w:t>
            </w:r>
          </w:p>
        </w:tc>
        <w:tc>
          <w:tcPr>
            <w:tcW w:w="696" w:type="pct"/>
          </w:tcPr>
          <w:p w14:paraId="0AB8BFC4" w14:textId="77777777" w:rsidR="0014190E" w:rsidRPr="005D5117" w:rsidRDefault="0014190E" w:rsidP="002D6302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eet1</w:t>
            </w:r>
          </w:p>
        </w:tc>
        <w:tc>
          <w:tcPr>
            <w:tcW w:w="975" w:type="pct"/>
            <w:shd w:val="clear" w:color="auto" w:fill="auto"/>
            <w:vAlign w:val="bottom"/>
          </w:tcPr>
          <w:p w14:paraId="6CA16AA9" w14:textId="77777777" w:rsidR="0014190E" w:rsidRPr="00414849" w:rsidRDefault="0014190E" w:rsidP="002D630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14849">
              <w:rPr>
                <w:rFonts w:ascii="Times New Roman" w:hAnsi="Times New Roman"/>
                <w:color w:val="000000"/>
                <w:sz w:val="24"/>
                <w:szCs w:val="24"/>
              </w:rPr>
              <w:t>АК</w:t>
            </w:r>
          </w:p>
        </w:tc>
        <w:tc>
          <w:tcPr>
            <w:tcW w:w="2716" w:type="pct"/>
            <w:shd w:val="clear" w:color="auto" w:fill="auto"/>
            <w:vAlign w:val="bottom"/>
          </w:tcPr>
          <w:p w14:paraId="0785D8E6" w14:textId="5328B5DB" w:rsidR="0014190E" w:rsidRPr="00414849" w:rsidRDefault="0014190E" w:rsidP="002D630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14849">
              <w:rPr>
                <w:rFonts w:ascii="Times New Roman" w:hAnsi="Times New Roman"/>
                <w:color w:val="000000"/>
                <w:sz w:val="24"/>
                <w:szCs w:val="24"/>
              </w:rPr>
              <w:t>Акустическая</w:t>
            </w:r>
            <w:r w:rsidR="00B44F0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(звуковая)</w:t>
            </w:r>
          </w:p>
        </w:tc>
      </w:tr>
      <w:tr w:rsidR="0014190E" w:rsidRPr="004A074A" w14:paraId="79E57DE3" w14:textId="77777777" w:rsidTr="00486101">
        <w:tc>
          <w:tcPr>
            <w:tcW w:w="613" w:type="pct"/>
            <w:shd w:val="clear" w:color="auto" w:fill="auto"/>
            <w:vAlign w:val="center"/>
          </w:tcPr>
          <w:p w14:paraId="5ADF4A10" w14:textId="77777777" w:rsidR="0014190E" w:rsidRPr="00777952" w:rsidRDefault="0014190E" w:rsidP="002D630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highlight w:val="yellow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2</w:t>
            </w:r>
          </w:p>
        </w:tc>
        <w:tc>
          <w:tcPr>
            <w:tcW w:w="696" w:type="pct"/>
          </w:tcPr>
          <w:p w14:paraId="43292267" w14:textId="77777777" w:rsidR="0014190E" w:rsidRPr="00414849" w:rsidRDefault="0014190E" w:rsidP="002D6302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e</w:t>
            </w:r>
            <w:r w:rsidRPr="007F1B37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et</w:t>
            </w: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2</w:t>
            </w:r>
          </w:p>
        </w:tc>
        <w:tc>
          <w:tcPr>
            <w:tcW w:w="975" w:type="pct"/>
            <w:shd w:val="clear" w:color="auto" w:fill="auto"/>
            <w:vAlign w:val="bottom"/>
          </w:tcPr>
          <w:p w14:paraId="1C19940D" w14:textId="77777777" w:rsidR="0014190E" w:rsidRPr="00414849" w:rsidRDefault="0014190E" w:rsidP="002D6302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14849">
              <w:rPr>
                <w:rFonts w:ascii="Times New Roman" w:hAnsi="Times New Roman"/>
                <w:color w:val="000000"/>
                <w:sz w:val="24"/>
                <w:szCs w:val="24"/>
              </w:rPr>
              <w:t>ПНВ</w:t>
            </w:r>
          </w:p>
        </w:tc>
        <w:tc>
          <w:tcPr>
            <w:tcW w:w="2716" w:type="pct"/>
            <w:shd w:val="clear" w:color="auto" w:fill="auto"/>
            <w:vAlign w:val="bottom"/>
          </w:tcPr>
          <w:p w14:paraId="1C5166E7" w14:textId="77777777" w:rsidR="0014190E" w:rsidRPr="00414849" w:rsidRDefault="0014190E" w:rsidP="002D6302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14849">
              <w:rPr>
                <w:rFonts w:ascii="Times New Roman" w:hAnsi="Times New Roman"/>
                <w:color w:val="000000"/>
                <w:sz w:val="24"/>
                <w:szCs w:val="24"/>
              </w:rPr>
              <w:t>Приборы ночного видения (ближний ИК)</w:t>
            </w:r>
          </w:p>
        </w:tc>
      </w:tr>
      <w:tr w:rsidR="0014190E" w:rsidRPr="004A074A" w14:paraId="30908A86" w14:textId="77777777" w:rsidTr="00486101">
        <w:tc>
          <w:tcPr>
            <w:tcW w:w="613" w:type="pct"/>
            <w:shd w:val="clear" w:color="auto" w:fill="auto"/>
            <w:vAlign w:val="center"/>
          </w:tcPr>
          <w:p w14:paraId="741B62BA" w14:textId="77777777" w:rsidR="0014190E" w:rsidRPr="00777952" w:rsidRDefault="0014190E" w:rsidP="002D630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highlight w:val="yellow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696" w:type="pct"/>
          </w:tcPr>
          <w:p w14:paraId="59A75DC0" w14:textId="77777777" w:rsidR="0014190E" w:rsidRPr="00C6556D" w:rsidRDefault="0014190E" w:rsidP="002D630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e</w:t>
            </w:r>
            <w:r w:rsidRPr="007F1B37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et</w:t>
            </w: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3</w:t>
            </w:r>
          </w:p>
        </w:tc>
        <w:tc>
          <w:tcPr>
            <w:tcW w:w="975" w:type="pct"/>
            <w:shd w:val="clear" w:color="auto" w:fill="auto"/>
            <w:vAlign w:val="bottom"/>
          </w:tcPr>
          <w:p w14:paraId="04C4630C" w14:textId="77777777" w:rsidR="0014190E" w:rsidRPr="00414849" w:rsidRDefault="0014190E" w:rsidP="002D630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14849">
              <w:rPr>
                <w:rFonts w:ascii="Times New Roman" w:hAnsi="Times New Roman"/>
                <w:color w:val="000000"/>
                <w:sz w:val="24"/>
                <w:szCs w:val="24"/>
              </w:rPr>
              <w:t>ИНТ</w:t>
            </w:r>
          </w:p>
        </w:tc>
        <w:tc>
          <w:tcPr>
            <w:tcW w:w="2716" w:type="pct"/>
            <w:shd w:val="clear" w:color="auto" w:fill="auto"/>
            <w:vAlign w:val="bottom"/>
          </w:tcPr>
          <w:p w14:paraId="7D188418" w14:textId="77777777" w:rsidR="0014190E" w:rsidRPr="00414849" w:rsidRDefault="0014190E" w:rsidP="002D630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14849">
              <w:rPr>
                <w:rFonts w:ascii="Times New Roman" w:hAnsi="Times New Roman"/>
                <w:color w:val="000000"/>
                <w:sz w:val="24"/>
                <w:szCs w:val="24"/>
              </w:rPr>
              <w:t>Интегрированная</w:t>
            </w:r>
          </w:p>
        </w:tc>
      </w:tr>
      <w:tr w:rsidR="0014190E" w:rsidRPr="004A074A" w14:paraId="28EC35DB" w14:textId="77777777" w:rsidTr="00486101">
        <w:tc>
          <w:tcPr>
            <w:tcW w:w="613" w:type="pct"/>
            <w:shd w:val="clear" w:color="auto" w:fill="auto"/>
            <w:vAlign w:val="center"/>
          </w:tcPr>
          <w:p w14:paraId="341F0F9F" w14:textId="77777777" w:rsidR="0014190E" w:rsidRPr="00777952" w:rsidRDefault="0014190E" w:rsidP="002D630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highlight w:val="yellow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696" w:type="pct"/>
          </w:tcPr>
          <w:p w14:paraId="26A7118B" w14:textId="77777777" w:rsidR="0014190E" w:rsidRPr="00C6556D" w:rsidRDefault="0014190E" w:rsidP="002D630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e</w:t>
            </w:r>
            <w:r w:rsidRPr="007F1B37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et</w:t>
            </w: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4</w:t>
            </w:r>
          </w:p>
        </w:tc>
        <w:tc>
          <w:tcPr>
            <w:tcW w:w="975" w:type="pct"/>
            <w:shd w:val="clear" w:color="auto" w:fill="auto"/>
            <w:vAlign w:val="center"/>
          </w:tcPr>
          <w:p w14:paraId="7258BF9C" w14:textId="77777777" w:rsidR="0014190E" w:rsidRPr="00414849" w:rsidRDefault="0014190E" w:rsidP="002D6302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14849">
              <w:rPr>
                <w:rFonts w:ascii="Times New Roman" w:hAnsi="Times New Roman"/>
                <w:color w:val="000000"/>
                <w:sz w:val="24"/>
                <w:szCs w:val="24"/>
              </w:rPr>
              <w:t>ОПТ</w:t>
            </w:r>
          </w:p>
        </w:tc>
        <w:tc>
          <w:tcPr>
            <w:tcW w:w="2716" w:type="pct"/>
            <w:shd w:val="clear" w:color="auto" w:fill="auto"/>
            <w:vAlign w:val="center"/>
          </w:tcPr>
          <w:p w14:paraId="51BBB3C4" w14:textId="77777777" w:rsidR="0014190E" w:rsidRPr="00414849" w:rsidRDefault="0014190E" w:rsidP="002D6302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14849">
              <w:rPr>
                <w:rFonts w:ascii="Times New Roman" w:hAnsi="Times New Roman"/>
                <w:color w:val="000000"/>
                <w:sz w:val="24"/>
                <w:szCs w:val="24"/>
              </w:rPr>
              <w:t>Оптическая</w:t>
            </w:r>
          </w:p>
        </w:tc>
      </w:tr>
      <w:tr w:rsidR="0014190E" w:rsidRPr="004A074A" w14:paraId="1B41C7EA" w14:textId="77777777" w:rsidTr="00486101">
        <w:tc>
          <w:tcPr>
            <w:tcW w:w="613" w:type="pct"/>
            <w:shd w:val="clear" w:color="auto" w:fill="auto"/>
            <w:vAlign w:val="center"/>
          </w:tcPr>
          <w:p w14:paraId="08DAC943" w14:textId="77777777" w:rsidR="0014190E" w:rsidRPr="00777952" w:rsidRDefault="0014190E" w:rsidP="002D630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highlight w:val="yellow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696" w:type="pct"/>
            <w:vAlign w:val="center"/>
          </w:tcPr>
          <w:p w14:paraId="4C67B361" w14:textId="77777777" w:rsidR="0014190E" w:rsidRPr="00C6556D" w:rsidRDefault="0014190E" w:rsidP="002D630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e</w:t>
            </w:r>
            <w:r w:rsidRPr="007F1B37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et</w:t>
            </w: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5</w:t>
            </w:r>
          </w:p>
        </w:tc>
        <w:tc>
          <w:tcPr>
            <w:tcW w:w="975" w:type="pct"/>
            <w:shd w:val="clear" w:color="auto" w:fill="auto"/>
            <w:vAlign w:val="center"/>
          </w:tcPr>
          <w:p w14:paraId="4159783D" w14:textId="77777777" w:rsidR="0014190E" w:rsidRPr="00414849" w:rsidRDefault="0014190E" w:rsidP="002D6302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14849">
              <w:rPr>
                <w:rFonts w:ascii="Times New Roman" w:hAnsi="Times New Roman"/>
                <w:color w:val="000000"/>
                <w:sz w:val="24"/>
                <w:szCs w:val="24"/>
              </w:rPr>
              <w:t>РЛ РНЦ</w:t>
            </w:r>
          </w:p>
        </w:tc>
        <w:tc>
          <w:tcPr>
            <w:tcW w:w="2716" w:type="pct"/>
            <w:shd w:val="clear" w:color="auto" w:fill="auto"/>
            <w:vAlign w:val="center"/>
          </w:tcPr>
          <w:p w14:paraId="20669A7F" w14:textId="77777777" w:rsidR="0014190E" w:rsidRPr="00414849" w:rsidRDefault="0014190E" w:rsidP="002D6302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14849">
              <w:rPr>
                <w:rFonts w:ascii="Times New Roman" w:hAnsi="Times New Roman"/>
                <w:color w:val="000000"/>
                <w:sz w:val="24"/>
                <w:szCs w:val="24"/>
              </w:rPr>
              <w:t>Ради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о</w:t>
            </w:r>
            <w:r w:rsidRPr="00414849">
              <w:rPr>
                <w:rFonts w:ascii="Times New Roman" w:hAnsi="Times New Roman"/>
                <w:color w:val="000000"/>
                <w:sz w:val="24"/>
                <w:szCs w:val="24"/>
              </w:rPr>
              <w:t>локационная разведк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а</w:t>
            </w:r>
            <w:r w:rsidRPr="00414849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вижущихся целей (РНДЦ)</w:t>
            </w:r>
          </w:p>
        </w:tc>
      </w:tr>
      <w:tr w:rsidR="0014190E" w:rsidRPr="004A074A" w14:paraId="7694B783" w14:textId="77777777" w:rsidTr="00486101">
        <w:tc>
          <w:tcPr>
            <w:tcW w:w="613" w:type="pct"/>
            <w:shd w:val="clear" w:color="auto" w:fill="auto"/>
            <w:vAlign w:val="center"/>
          </w:tcPr>
          <w:p w14:paraId="459F2450" w14:textId="77777777" w:rsidR="0014190E" w:rsidRPr="00FF39E3" w:rsidRDefault="0014190E" w:rsidP="002D630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0A3565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696" w:type="pct"/>
            <w:vAlign w:val="center"/>
          </w:tcPr>
          <w:p w14:paraId="0540F5C5" w14:textId="77777777" w:rsidR="0014190E" w:rsidRPr="00C6556D" w:rsidRDefault="0014190E" w:rsidP="002D630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e</w:t>
            </w:r>
            <w:r w:rsidRPr="007F1B37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et</w:t>
            </w: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6</w:t>
            </w:r>
          </w:p>
        </w:tc>
        <w:tc>
          <w:tcPr>
            <w:tcW w:w="975" w:type="pct"/>
            <w:shd w:val="clear" w:color="auto" w:fill="auto"/>
            <w:vAlign w:val="center"/>
          </w:tcPr>
          <w:p w14:paraId="28213ED7" w14:textId="77777777" w:rsidR="0014190E" w:rsidRPr="00414849" w:rsidRDefault="0014190E" w:rsidP="002D6302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14849">
              <w:rPr>
                <w:rFonts w:ascii="Times New Roman" w:hAnsi="Times New Roman"/>
                <w:color w:val="000000"/>
                <w:sz w:val="24"/>
                <w:szCs w:val="24"/>
              </w:rPr>
              <w:t>РЛ РОП</w:t>
            </w:r>
          </w:p>
        </w:tc>
        <w:tc>
          <w:tcPr>
            <w:tcW w:w="2716" w:type="pct"/>
            <w:shd w:val="clear" w:color="auto" w:fill="auto"/>
            <w:vAlign w:val="center"/>
          </w:tcPr>
          <w:p w14:paraId="1E748165" w14:textId="77777777" w:rsidR="0014190E" w:rsidRPr="00414849" w:rsidRDefault="0014190E" w:rsidP="002D6302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14849">
              <w:rPr>
                <w:rFonts w:ascii="Times New Roman" w:hAnsi="Times New Roman"/>
                <w:color w:val="000000"/>
                <w:sz w:val="24"/>
                <w:szCs w:val="24"/>
              </w:rPr>
              <w:t>Радиолокационная разведк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а</w:t>
            </w:r>
            <w:r w:rsidRPr="00414849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огневых позиций</w:t>
            </w:r>
          </w:p>
        </w:tc>
      </w:tr>
      <w:tr w:rsidR="0014190E" w:rsidRPr="004A074A" w14:paraId="71FE9062" w14:textId="77777777" w:rsidTr="00486101">
        <w:tc>
          <w:tcPr>
            <w:tcW w:w="613" w:type="pct"/>
            <w:shd w:val="clear" w:color="auto" w:fill="auto"/>
            <w:vAlign w:val="center"/>
          </w:tcPr>
          <w:p w14:paraId="425102CB" w14:textId="77777777" w:rsidR="0014190E" w:rsidRPr="00777952" w:rsidRDefault="0014190E" w:rsidP="002D630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highlight w:val="yellow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7</w:t>
            </w:r>
          </w:p>
        </w:tc>
        <w:tc>
          <w:tcPr>
            <w:tcW w:w="696" w:type="pct"/>
            <w:vAlign w:val="center"/>
          </w:tcPr>
          <w:p w14:paraId="38E4F64B" w14:textId="77777777" w:rsidR="0014190E" w:rsidRPr="00C6556D" w:rsidRDefault="0014190E" w:rsidP="002D630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e</w:t>
            </w:r>
            <w:r w:rsidRPr="007F1B37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et</w:t>
            </w: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7</w:t>
            </w:r>
          </w:p>
        </w:tc>
        <w:tc>
          <w:tcPr>
            <w:tcW w:w="975" w:type="pct"/>
            <w:shd w:val="clear" w:color="auto" w:fill="auto"/>
            <w:vAlign w:val="center"/>
          </w:tcPr>
          <w:p w14:paraId="42C97F33" w14:textId="77777777" w:rsidR="0014190E" w:rsidRPr="00414849" w:rsidRDefault="0014190E" w:rsidP="002D6302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14849">
              <w:rPr>
                <w:rFonts w:ascii="Times New Roman" w:hAnsi="Times New Roman"/>
                <w:color w:val="000000"/>
                <w:sz w:val="24"/>
                <w:szCs w:val="24"/>
              </w:rPr>
              <w:t>РЛ СА</w:t>
            </w:r>
          </w:p>
        </w:tc>
        <w:tc>
          <w:tcPr>
            <w:tcW w:w="2716" w:type="pct"/>
            <w:shd w:val="clear" w:color="auto" w:fill="auto"/>
            <w:vAlign w:val="center"/>
          </w:tcPr>
          <w:p w14:paraId="4721AD34" w14:textId="77777777" w:rsidR="0014190E" w:rsidRPr="00414849" w:rsidRDefault="0014190E" w:rsidP="002D6302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14849">
              <w:rPr>
                <w:rFonts w:ascii="Times New Roman" w:hAnsi="Times New Roman"/>
                <w:color w:val="000000"/>
                <w:sz w:val="24"/>
                <w:szCs w:val="24"/>
              </w:rPr>
              <w:t>Радиолокационная с синтезированной апертурой</w:t>
            </w:r>
          </w:p>
        </w:tc>
      </w:tr>
      <w:tr w:rsidR="0014190E" w:rsidRPr="004A074A" w14:paraId="292ED2DA" w14:textId="77777777" w:rsidTr="00486101">
        <w:tc>
          <w:tcPr>
            <w:tcW w:w="613" w:type="pct"/>
            <w:shd w:val="clear" w:color="auto" w:fill="auto"/>
            <w:vAlign w:val="center"/>
          </w:tcPr>
          <w:p w14:paraId="4DF60067" w14:textId="77777777" w:rsidR="0014190E" w:rsidRPr="00777952" w:rsidRDefault="0014190E" w:rsidP="002D630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highlight w:val="yellow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8</w:t>
            </w:r>
          </w:p>
        </w:tc>
        <w:tc>
          <w:tcPr>
            <w:tcW w:w="696" w:type="pct"/>
          </w:tcPr>
          <w:p w14:paraId="717A528C" w14:textId="77777777" w:rsidR="0014190E" w:rsidRPr="00C6556D" w:rsidRDefault="0014190E" w:rsidP="002D630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e</w:t>
            </w:r>
            <w:r w:rsidRPr="007F1B37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et</w:t>
            </w: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8</w:t>
            </w:r>
          </w:p>
        </w:tc>
        <w:tc>
          <w:tcPr>
            <w:tcW w:w="975" w:type="pct"/>
            <w:shd w:val="clear" w:color="auto" w:fill="auto"/>
            <w:vAlign w:val="center"/>
          </w:tcPr>
          <w:p w14:paraId="7CBDAA9C" w14:textId="77777777" w:rsidR="0014190E" w:rsidRPr="00414849" w:rsidRDefault="0014190E" w:rsidP="002D6302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14849">
              <w:rPr>
                <w:rFonts w:ascii="Times New Roman" w:hAnsi="Times New Roman"/>
                <w:color w:val="000000"/>
                <w:sz w:val="24"/>
                <w:szCs w:val="24"/>
              </w:rPr>
              <w:t>РР</w:t>
            </w:r>
          </w:p>
        </w:tc>
        <w:tc>
          <w:tcPr>
            <w:tcW w:w="2716" w:type="pct"/>
            <w:shd w:val="clear" w:color="auto" w:fill="auto"/>
            <w:vAlign w:val="center"/>
          </w:tcPr>
          <w:p w14:paraId="1347164A" w14:textId="77777777" w:rsidR="0014190E" w:rsidRPr="00414849" w:rsidRDefault="0014190E" w:rsidP="002D6302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14849">
              <w:rPr>
                <w:rFonts w:ascii="Times New Roman" w:hAnsi="Times New Roman"/>
                <w:color w:val="000000"/>
                <w:sz w:val="24"/>
                <w:szCs w:val="24"/>
              </w:rPr>
              <w:t>Радиоразведка</w:t>
            </w:r>
          </w:p>
        </w:tc>
      </w:tr>
      <w:tr w:rsidR="0014190E" w:rsidRPr="004A074A" w14:paraId="7B439926" w14:textId="77777777" w:rsidTr="00486101">
        <w:tc>
          <w:tcPr>
            <w:tcW w:w="613" w:type="pct"/>
            <w:shd w:val="clear" w:color="auto" w:fill="auto"/>
            <w:vAlign w:val="center"/>
          </w:tcPr>
          <w:p w14:paraId="045BB0FE" w14:textId="77777777" w:rsidR="0014190E" w:rsidRPr="00777952" w:rsidRDefault="0014190E" w:rsidP="002D630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highlight w:val="yellow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9</w:t>
            </w:r>
          </w:p>
        </w:tc>
        <w:tc>
          <w:tcPr>
            <w:tcW w:w="696" w:type="pct"/>
          </w:tcPr>
          <w:p w14:paraId="4CA1B1CD" w14:textId="77777777" w:rsidR="0014190E" w:rsidRPr="00C6556D" w:rsidRDefault="0014190E" w:rsidP="002D630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e</w:t>
            </w:r>
            <w:r w:rsidRPr="007F1B37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et</w:t>
            </w: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9</w:t>
            </w:r>
          </w:p>
        </w:tc>
        <w:tc>
          <w:tcPr>
            <w:tcW w:w="975" w:type="pct"/>
            <w:shd w:val="clear" w:color="auto" w:fill="auto"/>
            <w:vAlign w:val="center"/>
          </w:tcPr>
          <w:p w14:paraId="722EE1C8" w14:textId="77777777" w:rsidR="0014190E" w:rsidRPr="00414849" w:rsidRDefault="0014190E" w:rsidP="002D6302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14849">
              <w:rPr>
                <w:rFonts w:ascii="Times New Roman" w:hAnsi="Times New Roman"/>
                <w:color w:val="000000"/>
                <w:sz w:val="24"/>
                <w:szCs w:val="24"/>
              </w:rPr>
              <w:t>РТР</w:t>
            </w:r>
          </w:p>
        </w:tc>
        <w:tc>
          <w:tcPr>
            <w:tcW w:w="2716" w:type="pct"/>
            <w:shd w:val="clear" w:color="auto" w:fill="auto"/>
            <w:vAlign w:val="center"/>
          </w:tcPr>
          <w:p w14:paraId="0B98AD78" w14:textId="77777777" w:rsidR="0014190E" w:rsidRPr="00414849" w:rsidRDefault="0014190E" w:rsidP="002D6302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14849">
              <w:rPr>
                <w:rFonts w:ascii="Times New Roman" w:hAnsi="Times New Roman"/>
                <w:color w:val="000000"/>
                <w:sz w:val="24"/>
                <w:szCs w:val="24"/>
              </w:rPr>
              <w:t>Радиотехническая разведка</w:t>
            </w:r>
          </w:p>
        </w:tc>
      </w:tr>
      <w:tr w:rsidR="0014190E" w:rsidRPr="004A074A" w14:paraId="10FCC6C9" w14:textId="77777777" w:rsidTr="00486101">
        <w:tc>
          <w:tcPr>
            <w:tcW w:w="613" w:type="pct"/>
            <w:shd w:val="clear" w:color="auto" w:fill="auto"/>
            <w:vAlign w:val="center"/>
          </w:tcPr>
          <w:p w14:paraId="6B574EB9" w14:textId="77777777" w:rsidR="0014190E" w:rsidRPr="00777952" w:rsidRDefault="0014190E" w:rsidP="002D630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highlight w:val="yellow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10</w:t>
            </w:r>
          </w:p>
        </w:tc>
        <w:tc>
          <w:tcPr>
            <w:tcW w:w="696" w:type="pct"/>
          </w:tcPr>
          <w:p w14:paraId="0F73FC3B" w14:textId="77777777" w:rsidR="0014190E" w:rsidRPr="00C6556D" w:rsidRDefault="0014190E" w:rsidP="002D630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e</w:t>
            </w:r>
            <w:r w:rsidRPr="007F1B37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et</w:t>
            </w: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10</w:t>
            </w:r>
          </w:p>
        </w:tc>
        <w:tc>
          <w:tcPr>
            <w:tcW w:w="975" w:type="pct"/>
            <w:shd w:val="clear" w:color="auto" w:fill="auto"/>
            <w:vAlign w:val="center"/>
          </w:tcPr>
          <w:p w14:paraId="6FA021FF" w14:textId="77777777" w:rsidR="0014190E" w:rsidRPr="00414849" w:rsidRDefault="0014190E" w:rsidP="002D6302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14849">
              <w:rPr>
                <w:rFonts w:ascii="Times New Roman" w:hAnsi="Times New Roman"/>
                <w:color w:val="000000"/>
                <w:sz w:val="24"/>
                <w:szCs w:val="24"/>
              </w:rPr>
              <w:t>ТПВ</w:t>
            </w:r>
          </w:p>
        </w:tc>
        <w:tc>
          <w:tcPr>
            <w:tcW w:w="2716" w:type="pct"/>
            <w:shd w:val="clear" w:color="auto" w:fill="auto"/>
            <w:vAlign w:val="center"/>
          </w:tcPr>
          <w:p w14:paraId="6D45272C" w14:textId="77777777" w:rsidR="0014190E" w:rsidRPr="00414849" w:rsidRDefault="0014190E" w:rsidP="002D6302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14849">
              <w:rPr>
                <w:rFonts w:ascii="Times New Roman" w:hAnsi="Times New Roman"/>
                <w:color w:val="000000"/>
                <w:sz w:val="24"/>
                <w:szCs w:val="24"/>
              </w:rPr>
              <w:t>Тепловизионная (дальний ИК)</w:t>
            </w:r>
          </w:p>
        </w:tc>
      </w:tr>
      <w:tr w:rsidR="0014190E" w:rsidRPr="004A074A" w14:paraId="2B214B52" w14:textId="77777777" w:rsidTr="00486101">
        <w:tc>
          <w:tcPr>
            <w:tcW w:w="613" w:type="pct"/>
            <w:shd w:val="clear" w:color="auto" w:fill="auto"/>
            <w:vAlign w:val="center"/>
          </w:tcPr>
          <w:p w14:paraId="4C62D3FA" w14:textId="77777777" w:rsidR="0014190E" w:rsidRPr="00777952" w:rsidRDefault="0014190E" w:rsidP="002D630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highlight w:val="yellow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96" w:type="pct"/>
          </w:tcPr>
          <w:p w14:paraId="066AF830" w14:textId="77777777" w:rsidR="0014190E" w:rsidRPr="00C6556D" w:rsidRDefault="0014190E" w:rsidP="002D630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e</w:t>
            </w:r>
            <w:r w:rsidRPr="007F1B37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et</w:t>
            </w: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11</w:t>
            </w:r>
          </w:p>
        </w:tc>
        <w:tc>
          <w:tcPr>
            <w:tcW w:w="975" w:type="pct"/>
            <w:shd w:val="clear" w:color="auto" w:fill="auto"/>
            <w:vAlign w:val="center"/>
          </w:tcPr>
          <w:p w14:paraId="50BFFF29" w14:textId="77777777" w:rsidR="0014190E" w:rsidRPr="00414849" w:rsidRDefault="0014190E" w:rsidP="002D6302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14849">
              <w:rPr>
                <w:rFonts w:ascii="Times New Roman" w:hAnsi="Times New Roman"/>
                <w:color w:val="000000"/>
                <w:sz w:val="24"/>
                <w:szCs w:val="24"/>
              </w:rPr>
              <w:t>СМ</w:t>
            </w:r>
          </w:p>
        </w:tc>
        <w:tc>
          <w:tcPr>
            <w:tcW w:w="2716" w:type="pct"/>
            <w:shd w:val="clear" w:color="auto" w:fill="auto"/>
            <w:vAlign w:val="center"/>
          </w:tcPr>
          <w:p w14:paraId="70ACAACC" w14:textId="77777777" w:rsidR="0014190E" w:rsidRPr="00414849" w:rsidRDefault="0014190E" w:rsidP="002D6302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14849">
              <w:rPr>
                <w:rFonts w:ascii="Times New Roman" w:hAnsi="Times New Roman"/>
                <w:color w:val="000000"/>
                <w:sz w:val="24"/>
                <w:szCs w:val="24"/>
              </w:rPr>
              <w:t>Сейсмическая</w:t>
            </w:r>
          </w:p>
        </w:tc>
      </w:tr>
      <w:tr w:rsidR="0014190E" w:rsidRPr="004A074A" w14:paraId="7A333DA9" w14:textId="77777777" w:rsidTr="00486101">
        <w:tc>
          <w:tcPr>
            <w:tcW w:w="613" w:type="pct"/>
            <w:shd w:val="clear" w:color="auto" w:fill="auto"/>
            <w:vAlign w:val="center"/>
          </w:tcPr>
          <w:p w14:paraId="37536254" w14:textId="77777777" w:rsidR="0014190E" w:rsidRPr="00777952" w:rsidRDefault="0014190E" w:rsidP="002D630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highlight w:val="yellow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696" w:type="pct"/>
          </w:tcPr>
          <w:p w14:paraId="14F00CAE" w14:textId="77777777" w:rsidR="0014190E" w:rsidRPr="00C6556D" w:rsidRDefault="0014190E" w:rsidP="002D630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e</w:t>
            </w:r>
            <w:r w:rsidRPr="007F1B37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et</w:t>
            </w: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12</w:t>
            </w:r>
          </w:p>
        </w:tc>
        <w:tc>
          <w:tcPr>
            <w:tcW w:w="975" w:type="pct"/>
            <w:shd w:val="clear" w:color="auto" w:fill="auto"/>
            <w:vAlign w:val="center"/>
          </w:tcPr>
          <w:p w14:paraId="582332B8" w14:textId="77777777" w:rsidR="0014190E" w:rsidRPr="00414849" w:rsidRDefault="0014190E" w:rsidP="002D6302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14849">
              <w:rPr>
                <w:rFonts w:ascii="Times New Roman" w:hAnsi="Times New Roman"/>
                <w:color w:val="000000"/>
                <w:sz w:val="24"/>
                <w:szCs w:val="24"/>
              </w:rPr>
              <w:t>ММ</w:t>
            </w:r>
          </w:p>
        </w:tc>
        <w:tc>
          <w:tcPr>
            <w:tcW w:w="2716" w:type="pct"/>
            <w:shd w:val="clear" w:color="auto" w:fill="auto"/>
            <w:vAlign w:val="center"/>
          </w:tcPr>
          <w:p w14:paraId="595DAFEF" w14:textId="77777777" w:rsidR="0014190E" w:rsidRPr="00414849" w:rsidRDefault="0014190E" w:rsidP="002D6302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14849">
              <w:rPr>
                <w:rFonts w:ascii="Times New Roman" w:hAnsi="Times New Roman"/>
                <w:color w:val="000000"/>
                <w:sz w:val="24"/>
                <w:szCs w:val="24"/>
              </w:rPr>
              <w:t>Магнитометрическая</w:t>
            </w:r>
          </w:p>
        </w:tc>
      </w:tr>
      <w:tr w:rsidR="000202A6" w:rsidRPr="004A074A" w14:paraId="519F5C06" w14:textId="77777777" w:rsidTr="00486101">
        <w:tc>
          <w:tcPr>
            <w:tcW w:w="613" w:type="pct"/>
            <w:shd w:val="clear" w:color="auto" w:fill="auto"/>
            <w:vAlign w:val="center"/>
          </w:tcPr>
          <w:p w14:paraId="1E23BAD4" w14:textId="783DB5E0" w:rsidR="000202A6" w:rsidRPr="000202A6" w:rsidRDefault="000202A6" w:rsidP="002D630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13</w:t>
            </w:r>
          </w:p>
        </w:tc>
        <w:tc>
          <w:tcPr>
            <w:tcW w:w="696" w:type="pct"/>
          </w:tcPr>
          <w:p w14:paraId="5BC30EE9" w14:textId="6AFEE9FD" w:rsidR="000202A6" w:rsidRDefault="000202A6" w:rsidP="002D6302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ee13</w:t>
            </w:r>
          </w:p>
        </w:tc>
        <w:tc>
          <w:tcPr>
            <w:tcW w:w="975" w:type="pct"/>
            <w:shd w:val="clear" w:color="auto" w:fill="auto"/>
            <w:vAlign w:val="center"/>
          </w:tcPr>
          <w:p w14:paraId="651FEDD0" w14:textId="3A818B62" w:rsidR="000202A6" w:rsidRPr="000202A6" w:rsidRDefault="000202A6" w:rsidP="002D6302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ЛЦД</w:t>
            </w:r>
          </w:p>
        </w:tc>
        <w:tc>
          <w:tcPr>
            <w:tcW w:w="2716" w:type="pct"/>
            <w:shd w:val="clear" w:color="auto" w:fill="auto"/>
            <w:vAlign w:val="center"/>
          </w:tcPr>
          <w:p w14:paraId="14F3375B" w14:textId="44C535E0" w:rsidR="000202A6" w:rsidRPr="00414849" w:rsidRDefault="000202A6" w:rsidP="002D6302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Лазерный целеуказатель дальномер</w:t>
            </w:r>
          </w:p>
        </w:tc>
      </w:tr>
      <w:tr w:rsidR="00B44F0A" w:rsidRPr="004A074A" w14:paraId="4B4208D0" w14:textId="77777777" w:rsidTr="00A23908">
        <w:trPr>
          <w:trHeight w:val="310"/>
        </w:trPr>
        <w:tc>
          <w:tcPr>
            <w:tcW w:w="613" w:type="pct"/>
            <w:shd w:val="clear" w:color="auto" w:fill="auto"/>
            <w:vAlign w:val="center"/>
          </w:tcPr>
          <w:p w14:paraId="7BC725CF" w14:textId="51A6B971" w:rsidR="00B44F0A" w:rsidRPr="00B44F0A" w:rsidRDefault="00B44F0A" w:rsidP="002D630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696" w:type="pct"/>
          </w:tcPr>
          <w:p w14:paraId="220276EE" w14:textId="10B2C4D9" w:rsidR="00B44F0A" w:rsidRPr="00B44F0A" w:rsidRDefault="00B44F0A" w:rsidP="002D6302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ee1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975" w:type="pct"/>
            <w:shd w:val="clear" w:color="auto" w:fill="auto"/>
            <w:vAlign w:val="center"/>
          </w:tcPr>
          <w:p w14:paraId="53993E55" w14:textId="44CDE047" w:rsidR="00B44F0A" w:rsidRDefault="00B44F0A" w:rsidP="002D6302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РС ССО</w:t>
            </w:r>
          </w:p>
        </w:tc>
        <w:tc>
          <w:tcPr>
            <w:tcW w:w="2716" w:type="pct"/>
            <w:shd w:val="clear" w:color="auto" w:fill="auto"/>
            <w:vAlign w:val="center"/>
          </w:tcPr>
          <w:p w14:paraId="38F933B9" w14:textId="0A6D458A" w:rsidR="00B44F0A" w:rsidRDefault="00B44F0A" w:rsidP="002D6302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Разведывательные сведения от ССО</w:t>
            </w:r>
          </w:p>
        </w:tc>
      </w:tr>
    </w:tbl>
    <w:p w14:paraId="21741905" w14:textId="48278B57" w:rsidR="002D6302" w:rsidRPr="002D6302" w:rsidRDefault="002D6302" w:rsidP="002D6302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2D6302">
        <w:rPr>
          <w:rFonts w:ascii="Times New Roman" w:hAnsi="Times New Roman"/>
          <w:sz w:val="28"/>
          <w:szCs w:val="28"/>
        </w:rPr>
        <w:lastRenderedPageBreak/>
        <w:t>Таблица 2.4.5 – Типы задач разведки ТСР (перечисление</w:t>
      </w:r>
      <w:r w:rsidRPr="002D6302">
        <w:rPr>
          <w:rFonts w:ascii="Times New Roman" w:hAnsi="Times New Roman"/>
          <w:spacing w:val="-3"/>
          <w:sz w:val="28"/>
          <w:szCs w:val="28"/>
        </w:rPr>
        <w:t xml:space="preserve"> «</w:t>
      </w:r>
      <w:proofErr w:type="spellStart"/>
      <w:r w:rsidRPr="002D6302">
        <w:rPr>
          <w:rFonts w:ascii="Times New Roman" w:hAnsi="Times New Roman"/>
          <w:spacing w:val="-3"/>
          <w:sz w:val="28"/>
          <w:szCs w:val="28"/>
          <w:lang w:val="en-US"/>
        </w:rPr>
        <w:t>eTypeTaskIntell</w:t>
      </w:r>
      <w:proofErr w:type="spellEnd"/>
      <w:r w:rsidRPr="002D6302">
        <w:rPr>
          <w:rFonts w:ascii="Times New Roman" w:hAnsi="Times New Roman"/>
          <w:spacing w:val="-3"/>
          <w:sz w:val="28"/>
          <w:szCs w:val="28"/>
        </w:rPr>
        <w:t>»)</w:t>
      </w:r>
    </w:p>
    <w:tbl>
      <w:tblPr>
        <w:tblW w:w="4897" w:type="pct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1226"/>
        <w:gridCol w:w="1675"/>
        <w:gridCol w:w="6251"/>
      </w:tblGrid>
      <w:tr w:rsidR="002D6302" w14:paraId="2C464D9F" w14:textId="77777777" w:rsidTr="00976314">
        <w:tc>
          <w:tcPr>
            <w:tcW w:w="6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DF0A031" w14:textId="77777777" w:rsidR="002D6302" w:rsidRDefault="002D6302" w:rsidP="002D630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од</w:t>
            </w:r>
          </w:p>
        </w:tc>
        <w:tc>
          <w:tcPr>
            <w:tcW w:w="9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33E6DAB" w14:textId="77777777" w:rsidR="002D6302" w:rsidRDefault="002D6302" w:rsidP="002D630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Значение</w:t>
            </w:r>
          </w:p>
        </w:tc>
        <w:tc>
          <w:tcPr>
            <w:tcW w:w="34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D01E1F5" w14:textId="77777777" w:rsidR="002D6302" w:rsidRDefault="002D6302" w:rsidP="002D630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писание</w:t>
            </w:r>
          </w:p>
        </w:tc>
      </w:tr>
      <w:tr w:rsidR="002D6302" w14:paraId="62293DEF" w14:textId="77777777" w:rsidTr="00976314">
        <w:tc>
          <w:tcPr>
            <w:tcW w:w="6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01C8988" w14:textId="77777777" w:rsidR="002D6302" w:rsidRDefault="002D6302" w:rsidP="002D630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9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  <w:hideMark/>
          </w:tcPr>
          <w:p w14:paraId="01D4E5CD" w14:textId="77777777" w:rsidR="002D6302" w:rsidRDefault="002D6302" w:rsidP="002D6302">
            <w:pPr>
              <w:spacing w:after="0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eti</w:t>
            </w:r>
            <w:proofErr w:type="spell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34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F809036" w14:textId="77777777" w:rsidR="002D6302" w:rsidRDefault="002D6302" w:rsidP="002D6302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Доразведка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объекта (цели)</w:t>
            </w:r>
          </w:p>
        </w:tc>
      </w:tr>
      <w:tr w:rsidR="002D6302" w14:paraId="7B75761F" w14:textId="77777777" w:rsidTr="00976314">
        <w:tc>
          <w:tcPr>
            <w:tcW w:w="6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339F441" w14:textId="77777777" w:rsidR="002D6302" w:rsidRDefault="002D6302" w:rsidP="002D630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9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  <w:hideMark/>
          </w:tcPr>
          <w:p w14:paraId="415C5A2C" w14:textId="77777777" w:rsidR="002D6302" w:rsidRDefault="002D6302" w:rsidP="002D6302">
            <w:pPr>
              <w:spacing w:after="0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eti</w:t>
            </w:r>
            <w:proofErr w:type="spell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34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EFC2DCB" w14:textId="77777777" w:rsidR="002D6302" w:rsidRDefault="002D6302" w:rsidP="002D6302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онтроль результатов ОП объекта (цели)</w:t>
            </w:r>
          </w:p>
        </w:tc>
      </w:tr>
      <w:tr w:rsidR="002D6302" w14:paraId="4D2FA9AF" w14:textId="77777777" w:rsidTr="00976314">
        <w:tc>
          <w:tcPr>
            <w:tcW w:w="6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417800" w14:textId="77777777" w:rsidR="002D6302" w:rsidRDefault="002D6302" w:rsidP="002D630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9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3EA571D7" w14:textId="77777777" w:rsidR="002D6302" w:rsidRDefault="002D6302" w:rsidP="002D6302">
            <w:pPr>
              <w:spacing w:after="0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eti</w:t>
            </w:r>
            <w:proofErr w:type="spell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34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0D16C6" w14:textId="77777777" w:rsidR="002D6302" w:rsidRDefault="002D6302" w:rsidP="002D6302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Ведение разведки</w:t>
            </w:r>
          </w:p>
        </w:tc>
      </w:tr>
      <w:tr w:rsidR="002D6302" w14:paraId="32792672" w14:textId="77777777" w:rsidTr="00976314">
        <w:tc>
          <w:tcPr>
            <w:tcW w:w="6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8D6CE0" w14:textId="77777777" w:rsidR="002D6302" w:rsidRPr="00F96C1A" w:rsidRDefault="002D6302" w:rsidP="002D630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9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2496A019" w14:textId="77777777" w:rsidR="002D6302" w:rsidRPr="00F96C1A" w:rsidRDefault="002D6302" w:rsidP="002D6302">
            <w:pPr>
              <w:spacing w:after="0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eti4</w:t>
            </w:r>
          </w:p>
        </w:tc>
        <w:tc>
          <w:tcPr>
            <w:tcW w:w="34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88A6F0" w14:textId="77777777" w:rsidR="002D6302" w:rsidRDefault="002D6302" w:rsidP="002D6302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отовность к боевой работе</w:t>
            </w:r>
          </w:p>
        </w:tc>
      </w:tr>
      <w:tr w:rsidR="00764170" w14:paraId="6240BFFA" w14:textId="77777777" w:rsidTr="00976314">
        <w:tc>
          <w:tcPr>
            <w:tcW w:w="6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A6842C" w14:textId="6911D560" w:rsidR="00764170" w:rsidRPr="00764170" w:rsidRDefault="00764170" w:rsidP="002D630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9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28296FB7" w14:textId="1CD463CD" w:rsidR="00764170" w:rsidRPr="00764170" w:rsidRDefault="00764170" w:rsidP="002D6302">
            <w:pPr>
              <w:spacing w:after="0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e</w:t>
            </w: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ti</w:t>
            </w:r>
            <w:proofErr w:type="spell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34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AF9054" w14:textId="06064528" w:rsidR="00764170" w:rsidRDefault="00764170" w:rsidP="002D6302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бслуживание стрельбы</w:t>
            </w:r>
          </w:p>
        </w:tc>
      </w:tr>
    </w:tbl>
    <w:p w14:paraId="6CC4B469" w14:textId="77777777" w:rsidR="002D6302" w:rsidRDefault="002D6302" w:rsidP="002D6302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</w:p>
    <w:p w14:paraId="7B2866DD" w14:textId="66CB376A" w:rsidR="00486101" w:rsidRDefault="00486101" w:rsidP="0048610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данных планирования перемещения указывают все запланированные маршруты движения из районов в новые районы для ТСР. Структура </w:t>
      </w:r>
      <w:r w:rsidR="00E772C7">
        <w:rPr>
          <w:rFonts w:ascii="Times New Roman" w:hAnsi="Times New Roman"/>
          <w:sz w:val="28"/>
          <w:szCs w:val="28"/>
        </w:rPr>
        <w:t>данных планирования перемещения ТСР представлена в таблицах 2.5, 2.5.1.</w:t>
      </w:r>
    </w:p>
    <w:p w14:paraId="7872CA63" w14:textId="77777777" w:rsidR="002D6302" w:rsidRDefault="002D6302" w:rsidP="0048610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7CC19100" w14:textId="36E22811" w:rsidR="00486101" w:rsidRPr="00E772C7" w:rsidRDefault="00486101" w:rsidP="00E772C7">
      <w:pPr>
        <w:spacing w:line="240" w:lineRule="auto"/>
        <w:jc w:val="both"/>
        <w:rPr>
          <w:rFonts w:ascii="Times New Roman" w:hAnsi="Times New Roman"/>
          <w:spacing w:val="-3"/>
          <w:sz w:val="28"/>
          <w:szCs w:val="28"/>
        </w:rPr>
      </w:pPr>
      <w:r w:rsidRPr="00E772C7">
        <w:rPr>
          <w:rFonts w:ascii="Times New Roman" w:hAnsi="Times New Roman"/>
          <w:sz w:val="28"/>
          <w:szCs w:val="28"/>
        </w:rPr>
        <w:t>Таблица 2.5 –</w:t>
      </w:r>
      <w:r w:rsidR="00E772C7">
        <w:rPr>
          <w:rFonts w:ascii="Times New Roman" w:hAnsi="Times New Roman"/>
          <w:sz w:val="28"/>
          <w:szCs w:val="28"/>
        </w:rPr>
        <w:t xml:space="preserve"> </w:t>
      </w:r>
      <w:r w:rsidRPr="00E772C7">
        <w:rPr>
          <w:rFonts w:ascii="Times New Roman" w:hAnsi="Times New Roman" w:cs="Times New Roman"/>
          <w:sz w:val="28"/>
          <w:szCs w:val="28"/>
        </w:rPr>
        <w:t>Данные планирования перемещения</w:t>
      </w:r>
      <w:r w:rsidR="00E772C7" w:rsidRPr="00E772C7">
        <w:rPr>
          <w:rFonts w:ascii="Times New Roman" w:hAnsi="Times New Roman" w:cs="Times New Roman"/>
          <w:sz w:val="28"/>
          <w:szCs w:val="28"/>
        </w:rPr>
        <w:t xml:space="preserve"> ТСР</w:t>
      </w:r>
      <w:r w:rsidRPr="00E772C7">
        <w:rPr>
          <w:rFonts w:ascii="Times New Roman" w:hAnsi="Times New Roman"/>
          <w:spacing w:val="-3"/>
          <w:sz w:val="28"/>
          <w:szCs w:val="28"/>
        </w:rPr>
        <w:t xml:space="preserve"> (структура «</w:t>
      </w:r>
      <w:proofErr w:type="spellStart"/>
      <w:r w:rsidRPr="00E772C7">
        <w:rPr>
          <w:rFonts w:ascii="Times New Roman" w:hAnsi="Times New Roman"/>
          <w:spacing w:val="-3"/>
          <w:sz w:val="28"/>
          <w:szCs w:val="28"/>
          <w:lang w:val="en-US"/>
        </w:rPr>
        <w:t>Pb</w:t>
      </w:r>
      <w:r w:rsidRPr="00E772C7">
        <w:rPr>
          <w:rFonts w:ascii="Times New Roman" w:hAnsi="Times New Roman"/>
          <w:sz w:val="28"/>
          <w:szCs w:val="28"/>
          <w:lang w:val="en-US"/>
        </w:rPr>
        <w:t>PlanMove</w:t>
      </w:r>
      <w:proofErr w:type="spellEnd"/>
      <w:r w:rsidRPr="00E772C7">
        <w:rPr>
          <w:rFonts w:ascii="Times New Roman" w:hAnsi="Times New Roman"/>
          <w:sz w:val="28"/>
          <w:szCs w:val="28"/>
        </w:rPr>
        <w:t>»</w:t>
      </w:r>
      <w:r w:rsidRPr="00E772C7">
        <w:rPr>
          <w:rFonts w:ascii="Times New Roman" w:hAnsi="Times New Roman"/>
          <w:spacing w:val="-3"/>
          <w:sz w:val="28"/>
          <w:szCs w:val="28"/>
        </w:rPr>
        <w:t>)</w:t>
      </w:r>
    </w:p>
    <w:tbl>
      <w:tblPr>
        <w:tblStyle w:val="TableNormal"/>
        <w:tblW w:w="9350" w:type="dxa"/>
        <w:tblInd w:w="3" w:type="dxa"/>
        <w:tblLayout w:type="fixed"/>
        <w:tblLook w:val="01E0" w:firstRow="1" w:lastRow="1" w:firstColumn="1" w:lastColumn="1" w:noHBand="0" w:noVBand="0"/>
      </w:tblPr>
      <w:tblGrid>
        <w:gridCol w:w="709"/>
        <w:gridCol w:w="1843"/>
        <w:gridCol w:w="1134"/>
        <w:gridCol w:w="1553"/>
        <w:gridCol w:w="2268"/>
        <w:gridCol w:w="1843"/>
      </w:tblGrid>
      <w:tr w:rsidR="00486101" w:rsidRPr="004A074A" w14:paraId="334A4572" w14:textId="77777777" w:rsidTr="002D6302">
        <w:trPr>
          <w:trHeight w:val="13"/>
        </w:trPr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28E4B72B" w14:textId="77777777" w:rsidR="00486101" w:rsidRPr="00321C86" w:rsidRDefault="00486101" w:rsidP="002D6302">
            <w:pPr>
              <w:pStyle w:val="TableParagraph"/>
              <w:jc w:val="center"/>
              <w:rPr>
                <w:rFonts w:ascii="Times New Roman" w:hAnsi="Times New Roman"/>
                <w:spacing w:val="-4"/>
                <w:sz w:val="28"/>
                <w:szCs w:val="28"/>
                <w:lang w:val="ru-RU"/>
              </w:rPr>
            </w:pPr>
            <w:r w:rsidRPr="00321C86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Номер поля</w:t>
            </w:r>
          </w:p>
        </w:tc>
        <w:tc>
          <w:tcPr>
            <w:tcW w:w="184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6953C45C" w14:textId="77777777" w:rsidR="00486101" w:rsidRPr="00321C86" w:rsidRDefault="00486101" w:rsidP="002D6302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  <w:r w:rsidRPr="00321C86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Типы данных и размерность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4DA0F229" w14:textId="77777777" w:rsidR="00486101" w:rsidRPr="00276797" w:rsidRDefault="00486101" w:rsidP="002D6302">
            <w:pPr>
              <w:spacing w:after="0" w:line="240" w:lineRule="auto"/>
              <w:ind w:left="-109" w:right="-108"/>
              <w:jc w:val="center"/>
              <w:rPr>
                <w:rFonts w:ascii="Times New Roman" w:hAnsi="Times New Roman"/>
                <w:b/>
                <w:color w:val="202124"/>
                <w:sz w:val="24"/>
                <w:szCs w:val="24"/>
                <w:lang w:val="ru-RU"/>
              </w:rPr>
            </w:pPr>
            <w:r w:rsidRPr="00FC3BF6">
              <w:rPr>
                <w:rFonts w:ascii="Times New Roman" w:hAnsi="Times New Roman"/>
                <w:b/>
                <w:color w:val="202124"/>
                <w:sz w:val="24"/>
                <w:szCs w:val="24"/>
              </w:rPr>
              <w:t>C</w:t>
            </w:r>
            <w:r w:rsidRPr="00276797">
              <w:rPr>
                <w:rFonts w:ascii="Times New Roman" w:hAnsi="Times New Roman"/>
                <w:b/>
                <w:color w:val="202124"/>
                <w:sz w:val="24"/>
                <w:szCs w:val="24"/>
                <w:lang w:val="ru-RU"/>
              </w:rPr>
              <w:t>++</w:t>
            </w:r>
          </w:p>
          <w:p w14:paraId="3276E896" w14:textId="77777777" w:rsidR="00486101" w:rsidRPr="000249BD" w:rsidRDefault="00486101" w:rsidP="002D6302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FC3BF6">
              <w:rPr>
                <w:rFonts w:ascii="Times New Roman" w:hAnsi="Times New Roman"/>
                <w:b/>
                <w:color w:val="202124"/>
                <w:sz w:val="24"/>
                <w:szCs w:val="24"/>
              </w:rPr>
              <w:t>Type</w:t>
            </w:r>
          </w:p>
        </w:tc>
        <w:tc>
          <w:tcPr>
            <w:tcW w:w="155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16C5863B" w14:textId="77777777" w:rsidR="00486101" w:rsidRPr="00321C86" w:rsidRDefault="00486101" w:rsidP="002D6302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  <w:r w:rsidRPr="00321C86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Наименование поля</w:t>
            </w:r>
          </w:p>
        </w:tc>
        <w:tc>
          <w:tcPr>
            <w:tcW w:w="226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32BB40B4" w14:textId="77777777" w:rsidR="00486101" w:rsidRPr="00321C86" w:rsidRDefault="00486101" w:rsidP="002D630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321C86">
              <w:rPr>
                <w:rFonts w:ascii="Times New Roman" w:hAnsi="Times New Roman"/>
                <w:sz w:val="24"/>
                <w:szCs w:val="24"/>
                <w:lang w:val="ru-RU"/>
              </w:rPr>
              <w:t>Значение</w:t>
            </w:r>
          </w:p>
        </w:tc>
        <w:tc>
          <w:tcPr>
            <w:tcW w:w="184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54AE06DE" w14:textId="77777777" w:rsidR="00486101" w:rsidRPr="00276797" w:rsidRDefault="00486101" w:rsidP="002D630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321C86">
              <w:rPr>
                <w:rFonts w:ascii="Times New Roman" w:hAnsi="Times New Roman"/>
                <w:sz w:val="24"/>
                <w:szCs w:val="24"/>
                <w:lang w:val="ru-RU"/>
              </w:rPr>
              <w:t>Квали</w:t>
            </w:r>
            <w:r w:rsidRPr="00276797">
              <w:rPr>
                <w:rFonts w:ascii="Times New Roman" w:hAnsi="Times New Roman"/>
                <w:sz w:val="24"/>
                <w:szCs w:val="24"/>
                <w:lang w:val="ru-RU"/>
              </w:rPr>
              <w:t>фикатор</w:t>
            </w:r>
          </w:p>
        </w:tc>
      </w:tr>
      <w:tr w:rsidR="00486101" w:rsidRPr="004A074A" w14:paraId="12757890" w14:textId="77777777" w:rsidTr="002D6302">
        <w:trPr>
          <w:trHeight w:val="418"/>
        </w:trPr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4356F53D" w14:textId="77777777" w:rsidR="00486101" w:rsidRPr="00D377E9" w:rsidRDefault="00486101" w:rsidP="002D6302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1</w:t>
            </w:r>
          </w:p>
        </w:tc>
        <w:tc>
          <w:tcPr>
            <w:tcW w:w="184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7A0B024B" w14:textId="77777777" w:rsidR="00486101" w:rsidRPr="000A7BCA" w:rsidRDefault="00486101" w:rsidP="002D6302">
            <w:pPr>
              <w:pStyle w:val="TableParagraph"/>
              <w:ind w:firstLine="148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u</w:t>
            </w:r>
            <w:r w:rsidRPr="000A7BCA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int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16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1363EEFC" w14:textId="77777777" w:rsidR="00486101" w:rsidRPr="000F0209" w:rsidRDefault="00486101" w:rsidP="002D6302">
            <w:pPr>
              <w:pStyle w:val="TableParagraph"/>
              <w:ind w:firstLine="148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u</w:t>
            </w:r>
            <w:r w:rsidRPr="000A7BCA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int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16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_n</w:t>
            </w:r>
          </w:p>
        </w:tc>
        <w:tc>
          <w:tcPr>
            <w:tcW w:w="155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7BD3F736" w14:textId="77777777" w:rsidR="00486101" w:rsidRPr="000A7BCA" w:rsidRDefault="00486101" w:rsidP="002D6302">
            <w:pPr>
              <w:pStyle w:val="TableParagraph"/>
              <w:ind w:firstLine="148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proofErr w:type="spellStart"/>
            <w:r w:rsidRPr="000A7BCA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route_num</w:t>
            </w:r>
            <w:proofErr w:type="spellEnd"/>
          </w:p>
        </w:tc>
        <w:tc>
          <w:tcPr>
            <w:tcW w:w="226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0DBFBF44" w14:textId="77777777" w:rsidR="00486101" w:rsidRPr="000A7BCA" w:rsidRDefault="00486101" w:rsidP="002D6302">
            <w:pPr>
              <w:pStyle w:val="TableParagraph"/>
              <w:ind w:firstLine="148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0A7BCA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Номер маршрута</w:t>
            </w:r>
          </w:p>
        </w:tc>
        <w:tc>
          <w:tcPr>
            <w:tcW w:w="184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101955DE" w14:textId="77777777" w:rsidR="00486101" w:rsidRDefault="00486101" w:rsidP="002D6302">
            <w:pPr>
              <w:spacing w:after="0" w:line="240" w:lineRule="auto"/>
              <w:ind w:firstLine="126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ru-RU"/>
              </w:rPr>
              <w:t>не</w:t>
            </w:r>
            <w:r w:rsidRPr="00064F60">
              <w:rPr>
                <w:rFonts w:ascii="Times New Roman" w:hAnsi="Times New Roman"/>
                <w:color w:val="000000" w:themeColor="text1"/>
                <w:sz w:val="24"/>
                <w:szCs w:val="24"/>
                <w:lang w:val="ru-RU"/>
              </w:rPr>
              <w:t>обязательное</w:t>
            </w:r>
          </w:p>
          <w:p w14:paraId="36FFE809" w14:textId="77777777" w:rsidR="00486101" w:rsidRPr="00276797" w:rsidRDefault="00486101" w:rsidP="002D6302">
            <w:pPr>
              <w:spacing w:after="0" w:line="240" w:lineRule="auto"/>
              <w:ind w:firstLine="126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= 0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ru-RU"/>
              </w:rPr>
              <w:t>, пустое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)</w:t>
            </w:r>
          </w:p>
        </w:tc>
      </w:tr>
      <w:tr w:rsidR="00486101" w:rsidRPr="004A074A" w14:paraId="307BF352" w14:textId="77777777" w:rsidTr="002D6302">
        <w:trPr>
          <w:trHeight w:val="424"/>
        </w:trPr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3F9EF73E" w14:textId="77777777" w:rsidR="00486101" w:rsidRPr="00D377E9" w:rsidRDefault="00486101" w:rsidP="002D6302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2</w:t>
            </w:r>
          </w:p>
        </w:tc>
        <w:tc>
          <w:tcPr>
            <w:tcW w:w="184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507FD193" w14:textId="77777777" w:rsidR="00486101" w:rsidRPr="000A7BCA" w:rsidRDefault="00486101" w:rsidP="002D6302">
            <w:pPr>
              <w:spacing w:after="0" w:line="240" w:lineRule="auto"/>
              <w:ind w:firstLine="148"/>
              <w:rPr>
                <w:rFonts w:ascii="Times New Roman" w:hAnsi="Times New Roman"/>
                <w:sz w:val="24"/>
                <w:szCs w:val="24"/>
                <w:lang w:val="ru-RU"/>
              </w:rPr>
            </w:pPr>
            <w:proofErr w:type="spellStart"/>
            <w:r w:rsidRPr="000A7BCA">
              <w:rPr>
                <w:rFonts w:ascii="Times New Roman" w:hAnsi="Times New Roman"/>
                <w:sz w:val="24"/>
                <w:szCs w:val="24"/>
              </w:rPr>
              <w:t>PbPointXY_dbl</w:t>
            </w:r>
            <w:proofErr w:type="spellEnd"/>
          </w:p>
        </w:tc>
        <w:tc>
          <w:tcPr>
            <w:tcW w:w="11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5297DC41" w14:textId="77777777" w:rsidR="00486101" w:rsidRPr="000A7BCA" w:rsidRDefault="00486101" w:rsidP="002D6302">
            <w:pPr>
              <w:spacing w:after="0" w:line="240" w:lineRule="auto"/>
              <w:ind w:firstLine="148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Vct</w:t>
            </w:r>
            <w:proofErr w:type="spellEnd"/>
          </w:p>
        </w:tc>
        <w:tc>
          <w:tcPr>
            <w:tcW w:w="155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26E97A03" w14:textId="77777777" w:rsidR="00486101" w:rsidRPr="000A7BCA" w:rsidRDefault="00486101" w:rsidP="002D6302">
            <w:pPr>
              <w:spacing w:after="0" w:line="240" w:lineRule="auto"/>
              <w:ind w:firstLine="148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0A7BCA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route</w:t>
            </w:r>
            <w:proofErr w:type="spellEnd"/>
            <w:r w:rsidRPr="000A7BCA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_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ords</w:t>
            </w:r>
            <w:proofErr w:type="spellEnd"/>
          </w:p>
        </w:tc>
        <w:tc>
          <w:tcPr>
            <w:tcW w:w="226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65FA9B1B" w14:textId="77777777" w:rsidR="00486101" w:rsidRPr="00D02B05" w:rsidRDefault="00486101" w:rsidP="002D6302">
            <w:pPr>
              <w:spacing w:after="0" w:line="240" w:lineRule="auto"/>
              <w:ind w:left="120"/>
              <w:rPr>
                <w:rFonts w:ascii="Times New Roman" w:hAnsi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sz w:val="24"/>
                <w:szCs w:val="24"/>
                <w:lang w:val="ru-RU"/>
              </w:rPr>
              <w:t xml:space="preserve">Точки маршрута </w:t>
            </w:r>
          </w:p>
        </w:tc>
        <w:tc>
          <w:tcPr>
            <w:tcW w:w="184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5A1D48BA" w14:textId="77777777" w:rsidR="00486101" w:rsidRPr="004A074A" w:rsidRDefault="00486101" w:rsidP="002D6302">
            <w:pPr>
              <w:spacing w:after="0" w:line="240" w:lineRule="auto"/>
              <w:ind w:right="-143" w:firstLine="126"/>
            </w:pPr>
            <w:proofErr w:type="spellStart"/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овторяющееся</w:t>
            </w:r>
            <w:proofErr w:type="spellEnd"/>
          </w:p>
        </w:tc>
      </w:tr>
      <w:tr w:rsidR="00486101" w:rsidRPr="004A074A" w14:paraId="27CE6283" w14:textId="77777777" w:rsidTr="002D6302">
        <w:trPr>
          <w:trHeight w:val="424"/>
        </w:trPr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1E324BE9" w14:textId="77777777" w:rsidR="00486101" w:rsidRPr="00C4440B" w:rsidRDefault="00486101" w:rsidP="002D630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4440B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84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0A96E930" w14:textId="77777777" w:rsidR="00486101" w:rsidRPr="000A7BCA" w:rsidRDefault="00486101" w:rsidP="002D6302">
            <w:pPr>
              <w:spacing w:after="0" w:line="240" w:lineRule="auto"/>
              <w:ind w:firstLine="148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C4440B">
              <w:rPr>
                <w:rFonts w:ascii="Times New Roman" w:hAnsi="Times New Roman"/>
                <w:sz w:val="24"/>
                <w:szCs w:val="24"/>
              </w:rPr>
              <w:t>PbInitPost</w:t>
            </w:r>
            <w:proofErr w:type="spellEnd"/>
          </w:p>
        </w:tc>
        <w:tc>
          <w:tcPr>
            <w:tcW w:w="11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5A7C8B1C" w14:textId="77777777" w:rsidR="00486101" w:rsidRDefault="00486101" w:rsidP="002D6302">
            <w:pPr>
              <w:spacing w:after="0" w:line="240" w:lineRule="auto"/>
              <w:ind w:firstLine="148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Vct</w:t>
            </w:r>
            <w:proofErr w:type="spellEnd"/>
          </w:p>
        </w:tc>
        <w:tc>
          <w:tcPr>
            <w:tcW w:w="155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76F1A59B" w14:textId="77777777" w:rsidR="00486101" w:rsidRPr="00C4440B" w:rsidRDefault="00486101" w:rsidP="002D6302">
            <w:pPr>
              <w:spacing w:after="0" w:line="240" w:lineRule="auto"/>
              <w:ind w:firstLine="148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C4440B">
              <w:rPr>
                <w:rFonts w:ascii="Times New Roman" w:hAnsi="Times New Roman"/>
                <w:sz w:val="24"/>
                <w:szCs w:val="24"/>
              </w:rPr>
              <w:t>initPost</w:t>
            </w:r>
            <w:proofErr w:type="spellEnd"/>
          </w:p>
        </w:tc>
        <w:tc>
          <w:tcPr>
            <w:tcW w:w="226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2F6B35DA" w14:textId="77777777" w:rsidR="00486101" w:rsidRDefault="00486101" w:rsidP="002D6302">
            <w:pPr>
              <w:spacing w:after="0" w:line="240" w:lineRule="auto"/>
              <w:ind w:firstLine="148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C4440B">
              <w:rPr>
                <w:rFonts w:ascii="Times New Roman" w:hAnsi="Times New Roman"/>
                <w:sz w:val="24"/>
                <w:szCs w:val="24"/>
              </w:rPr>
              <w:t>Исходный</w:t>
            </w:r>
            <w:proofErr w:type="spellEnd"/>
            <w:r w:rsidRPr="00C4440B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C4440B">
              <w:rPr>
                <w:rFonts w:ascii="Times New Roman" w:hAnsi="Times New Roman"/>
                <w:sz w:val="24"/>
                <w:szCs w:val="24"/>
              </w:rPr>
              <w:t>пункт</w:t>
            </w:r>
            <w:proofErr w:type="spellEnd"/>
            <w:r w:rsidRPr="00C4440B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proofErr w:type="spellStart"/>
            <w:r w:rsidRPr="00C4440B">
              <w:rPr>
                <w:rFonts w:ascii="Times New Roman" w:hAnsi="Times New Roman"/>
                <w:sz w:val="24"/>
                <w:szCs w:val="24"/>
              </w:rPr>
              <w:t>местный</w:t>
            </w:r>
            <w:proofErr w:type="spellEnd"/>
            <w:r w:rsidRPr="00C4440B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C4440B">
              <w:rPr>
                <w:rFonts w:ascii="Times New Roman" w:hAnsi="Times New Roman"/>
                <w:sz w:val="24"/>
                <w:szCs w:val="24"/>
              </w:rPr>
              <w:t>предмет</w:t>
            </w:r>
            <w:proofErr w:type="spellEnd"/>
            <w:r w:rsidRPr="00C4440B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  <w:tc>
          <w:tcPr>
            <w:tcW w:w="184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3EFDC07D" w14:textId="77777777" w:rsidR="00486101" w:rsidRPr="00C4440B" w:rsidRDefault="00486101" w:rsidP="002D6302">
            <w:pPr>
              <w:spacing w:after="0" w:line="240" w:lineRule="auto"/>
              <w:ind w:firstLine="148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C4440B">
              <w:rPr>
                <w:rFonts w:ascii="Times New Roman" w:hAnsi="Times New Roman"/>
                <w:sz w:val="24"/>
                <w:szCs w:val="24"/>
              </w:rPr>
              <w:t>обязательное</w:t>
            </w:r>
            <w:proofErr w:type="spellEnd"/>
          </w:p>
        </w:tc>
      </w:tr>
      <w:tr w:rsidR="00486101" w:rsidRPr="004A074A" w14:paraId="10028696" w14:textId="77777777" w:rsidTr="002D6302">
        <w:trPr>
          <w:trHeight w:val="424"/>
        </w:trPr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33A61308" w14:textId="77777777" w:rsidR="00486101" w:rsidRPr="007D1E3B" w:rsidRDefault="00486101" w:rsidP="002D6302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84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0534F2C6" w14:textId="77777777" w:rsidR="00486101" w:rsidRPr="000A7BCA" w:rsidRDefault="00486101" w:rsidP="002D6302">
            <w:pPr>
              <w:spacing w:after="0" w:line="240" w:lineRule="auto"/>
              <w:ind w:firstLine="148"/>
              <w:rPr>
                <w:rFonts w:ascii="Times New Roman" w:hAnsi="Times New Roman"/>
                <w:sz w:val="24"/>
                <w:szCs w:val="24"/>
              </w:rPr>
            </w:pPr>
            <w:r w:rsidRPr="006B549A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uint32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5B5259BD" w14:textId="77777777" w:rsidR="00486101" w:rsidRPr="000F0209" w:rsidRDefault="00486101" w:rsidP="002D6302">
            <w:pPr>
              <w:spacing w:after="0" w:line="240" w:lineRule="auto"/>
              <w:ind w:firstLine="148"/>
              <w:rPr>
                <w:rFonts w:ascii="Times New Roman" w:hAnsi="Times New Roman"/>
                <w:sz w:val="24"/>
                <w:szCs w:val="24"/>
              </w:rPr>
            </w:pPr>
            <w:r w:rsidRPr="006B549A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uint32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_l</w:t>
            </w:r>
          </w:p>
        </w:tc>
        <w:tc>
          <w:tcPr>
            <w:tcW w:w="155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01499044" w14:textId="77777777" w:rsidR="00486101" w:rsidRPr="000A7BCA" w:rsidRDefault="00486101" w:rsidP="002D6302">
            <w:pPr>
              <w:spacing w:after="0" w:line="240" w:lineRule="auto"/>
              <w:ind w:firstLine="148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</w:t>
            </w:r>
            <w:proofErr w:type="spellStart"/>
            <w:r w:rsidRPr="000A7BCA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oute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_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</w:t>
            </w:r>
            <w:proofErr w:type="spellStart"/>
            <w:r w:rsidRPr="007D1E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ength</w:t>
            </w:r>
            <w:proofErr w:type="spellEnd"/>
          </w:p>
        </w:tc>
        <w:tc>
          <w:tcPr>
            <w:tcW w:w="226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7E3023B1" w14:textId="77777777" w:rsidR="00486101" w:rsidRPr="007D1E3B" w:rsidRDefault="00486101" w:rsidP="002D6302">
            <w:pPr>
              <w:spacing w:after="0" w:line="240" w:lineRule="auto"/>
              <w:ind w:left="120"/>
              <w:rPr>
                <w:rFonts w:ascii="Times New Roman" w:hAnsi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sz w:val="24"/>
                <w:szCs w:val="24"/>
                <w:lang w:val="ru-RU"/>
              </w:rPr>
              <w:t>Протяженность маршрута (км)</w:t>
            </w:r>
          </w:p>
        </w:tc>
        <w:tc>
          <w:tcPr>
            <w:tcW w:w="184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17D636D7" w14:textId="77777777" w:rsidR="00486101" w:rsidRPr="007D1E3B" w:rsidRDefault="00486101" w:rsidP="002D6302">
            <w:pPr>
              <w:spacing w:after="0" w:line="240" w:lineRule="auto"/>
              <w:ind w:right="-143" w:firstLine="126"/>
              <w:rPr>
                <w:rFonts w:ascii="Times New Roman" w:hAnsi="Times New Roman"/>
                <w:color w:val="000000" w:themeColor="text1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ru-RU"/>
              </w:rPr>
              <w:t xml:space="preserve">обязательное </w:t>
            </w:r>
          </w:p>
        </w:tc>
      </w:tr>
    </w:tbl>
    <w:p w14:paraId="5CA49A51" w14:textId="31C0FB1B" w:rsidR="00001FDE" w:rsidRDefault="00001FDE" w:rsidP="0033544B">
      <w:pPr>
        <w:ind w:left="2694" w:hanging="2410"/>
        <w:jc w:val="both"/>
        <w:rPr>
          <w:rFonts w:ascii="Times New Roman" w:hAnsi="Times New Roman"/>
          <w:b/>
          <w:sz w:val="24"/>
          <w:szCs w:val="24"/>
          <w:highlight w:val="yellow"/>
        </w:rPr>
      </w:pPr>
    </w:p>
    <w:p w14:paraId="2842CFF2" w14:textId="110994F4" w:rsidR="00984BC4" w:rsidRPr="002D6302" w:rsidRDefault="00C4440B" w:rsidP="002D6302">
      <w:pPr>
        <w:spacing w:line="240" w:lineRule="auto"/>
        <w:jc w:val="both"/>
        <w:rPr>
          <w:rFonts w:ascii="Times New Roman" w:hAnsi="Times New Roman"/>
          <w:sz w:val="28"/>
          <w:szCs w:val="28"/>
        </w:rPr>
      </w:pPr>
      <w:r w:rsidRPr="002D6302">
        <w:rPr>
          <w:rFonts w:ascii="Times New Roman" w:hAnsi="Times New Roman"/>
          <w:sz w:val="28"/>
          <w:szCs w:val="28"/>
        </w:rPr>
        <w:t xml:space="preserve">Таблица </w:t>
      </w:r>
      <w:r w:rsidR="002D6302" w:rsidRPr="002D6302">
        <w:rPr>
          <w:rFonts w:ascii="Times New Roman" w:hAnsi="Times New Roman"/>
          <w:sz w:val="28"/>
          <w:szCs w:val="28"/>
        </w:rPr>
        <w:t xml:space="preserve">2.5.1 </w:t>
      </w:r>
      <w:r w:rsidRPr="002D6302">
        <w:rPr>
          <w:rFonts w:ascii="Times New Roman" w:hAnsi="Times New Roman"/>
          <w:sz w:val="28"/>
          <w:szCs w:val="28"/>
        </w:rPr>
        <w:t>- Данные по исходному рубежу (структура «</w:t>
      </w:r>
      <w:proofErr w:type="spellStart"/>
      <w:r w:rsidRPr="002D6302">
        <w:rPr>
          <w:rFonts w:ascii="Times New Roman" w:hAnsi="Times New Roman"/>
          <w:sz w:val="28"/>
          <w:szCs w:val="28"/>
        </w:rPr>
        <w:t>PbInitPost</w:t>
      </w:r>
      <w:proofErr w:type="spellEnd"/>
      <w:r w:rsidRPr="002D6302">
        <w:rPr>
          <w:rFonts w:ascii="Times New Roman" w:hAnsi="Times New Roman"/>
          <w:sz w:val="28"/>
          <w:szCs w:val="28"/>
        </w:rPr>
        <w:t>»)</w:t>
      </w:r>
    </w:p>
    <w:tbl>
      <w:tblPr>
        <w:tblStyle w:val="TableNormal"/>
        <w:tblW w:w="9350" w:type="dxa"/>
        <w:tblInd w:w="3" w:type="dxa"/>
        <w:tblLayout w:type="fixed"/>
        <w:tblLook w:val="01E0" w:firstRow="1" w:lastRow="1" w:firstColumn="1" w:lastColumn="1" w:noHBand="0" w:noVBand="0"/>
      </w:tblPr>
      <w:tblGrid>
        <w:gridCol w:w="709"/>
        <w:gridCol w:w="1843"/>
        <w:gridCol w:w="1134"/>
        <w:gridCol w:w="1553"/>
        <w:gridCol w:w="2268"/>
        <w:gridCol w:w="1843"/>
      </w:tblGrid>
      <w:tr w:rsidR="00C4440B" w:rsidRPr="004A074A" w14:paraId="018BD70A" w14:textId="77777777" w:rsidTr="00CB1CB2">
        <w:trPr>
          <w:trHeight w:val="13"/>
        </w:trPr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3449299C" w14:textId="77777777" w:rsidR="00C4440B" w:rsidRPr="00321C86" w:rsidRDefault="00C4440B" w:rsidP="00C4440B">
            <w:pPr>
              <w:pStyle w:val="TableParagraph"/>
              <w:jc w:val="center"/>
              <w:rPr>
                <w:rFonts w:ascii="Times New Roman" w:hAnsi="Times New Roman"/>
                <w:spacing w:val="-4"/>
                <w:sz w:val="28"/>
                <w:szCs w:val="28"/>
                <w:lang w:val="ru-RU"/>
              </w:rPr>
            </w:pPr>
            <w:r w:rsidRPr="00321C86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Номер поля</w:t>
            </w:r>
          </w:p>
        </w:tc>
        <w:tc>
          <w:tcPr>
            <w:tcW w:w="184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75CE11A5" w14:textId="77777777" w:rsidR="00C4440B" w:rsidRPr="00321C86" w:rsidRDefault="00C4440B" w:rsidP="00C4440B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  <w:r w:rsidRPr="00321C86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Типы данных и размерность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7D87EE2F" w14:textId="77777777" w:rsidR="00C4440B" w:rsidRPr="00276797" w:rsidRDefault="00C4440B" w:rsidP="00C4440B">
            <w:pPr>
              <w:spacing w:line="240" w:lineRule="auto"/>
              <w:ind w:left="-109" w:right="-108"/>
              <w:jc w:val="center"/>
              <w:rPr>
                <w:rFonts w:ascii="Times New Roman" w:hAnsi="Times New Roman"/>
                <w:b/>
                <w:color w:val="202124"/>
                <w:sz w:val="24"/>
                <w:szCs w:val="24"/>
                <w:lang w:val="ru-RU"/>
              </w:rPr>
            </w:pPr>
            <w:r w:rsidRPr="00FC3BF6">
              <w:rPr>
                <w:rFonts w:ascii="Times New Roman" w:hAnsi="Times New Roman"/>
                <w:b/>
                <w:color w:val="202124"/>
                <w:sz w:val="24"/>
                <w:szCs w:val="24"/>
              </w:rPr>
              <w:t>C</w:t>
            </w:r>
            <w:r w:rsidRPr="00276797">
              <w:rPr>
                <w:rFonts w:ascii="Times New Roman" w:hAnsi="Times New Roman"/>
                <w:b/>
                <w:color w:val="202124"/>
                <w:sz w:val="24"/>
                <w:szCs w:val="24"/>
                <w:lang w:val="ru-RU"/>
              </w:rPr>
              <w:t>++</w:t>
            </w:r>
          </w:p>
          <w:p w14:paraId="62C97C08" w14:textId="77777777" w:rsidR="00C4440B" w:rsidRPr="000249BD" w:rsidRDefault="00C4440B" w:rsidP="00C4440B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FC3BF6">
              <w:rPr>
                <w:rFonts w:ascii="Times New Roman" w:hAnsi="Times New Roman"/>
                <w:b/>
                <w:color w:val="202124"/>
                <w:sz w:val="24"/>
                <w:szCs w:val="24"/>
              </w:rPr>
              <w:t>Type</w:t>
            </w:r>
          </w:p>
        </w:tc>
        <w:tc>
          <w:tcPr>
            <w:tcW w:w="155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66A81B97" w14:textId="77777777" w:rsidR="00C4440B" w:rsidRPr="00321C86" w:rsidRDefault="00C4440B" w:rsidP="00C4440B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  <w:r w:rsidRPr="00321C86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Наименование поля</w:t>
            </w:r>
          </w:p>
        </w:tc>
        <w:tc>
          <w:tcPr>
            <w:tcW w:w="226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5A376425" w14:textId="77777777" w:rsidR="00C4440B" w:rsidRPr="00321C86" w:rsidRDefault="00C4440B" w:rsidP="00C4440B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321C86">
              <w:rPr>
                <w:rFonts w:ascii="Times New Roman" w:hAnsi="Times New Roman"/>
                <w:sz w:val="24"/>
                <w:szCs w:val="24"/>
                <w:lang w:val="ru-RU"/>
              </w:rPr>
              <w:t>Значение</w:t>
            </w:r>
          </w:p>
        </w:tc>
        <w:tc>
          <w:tcPr>
            <w:tcW w:w="184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1A09B5B0" w14:textId="77777777" w:rsidR="00C4440B" w:rsidRPr="00276797" w:rsidRDefault="00C4440B" w:rsidP="00C4440B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321C86">
              <w:rPr>
                <w:rFonts w:ascii="Times New Roman" w:hAnsi="Times New Roman"/>
                <w:sz w:val="24"/>
                <w:szCs w:val="24"/>
                <w:lang w:val="ru-RU"/>
              </w:rPr>
              <w:t>Квали</w:t>
            </w:r>
            <w:r w:rsidRPr="00276797">
              <w:rPr>
                <w:rFonts w:ascii="Times New Roman" w:hAnsi="Times New Roman"/>
                <w:sz w:val="24"/>
                <w:szCs w:val="24"/>
                <w:lang w:val="ru-RU"/>
              </w:rPr>
              <w:t>фикатор</w:t>
            </w:r>
          </w:p>
        </w:tc>
      </w:tr>
      <w:tr w:rsidR="00C4440B" w:rsidRPr="004A074A" w14:paraId="747A4085" w14:textId="77777777" w:rsidTr="00CB1CB2">
        <w:trPr>
          <w:trHeight w:val="418"/>
        </w:trPr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61527EC3" w14:textId="025B7983" w:rsidR="00C4440B" w:rsidRPr="00CB1CB2" w:rsidRDefault="00CB1CB2" w:rsidP="00C4440B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B1CB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84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34D5FAC6" w14:textId="6F962D6C" w:rsidR="00C4440B" w:rsidRPr="00CB1CB2" w:rsidRDefault="00C4440B" w:rsidP="00C4440B">
            <w:pPr>
              <w:pStyle w:val="TableParagraph"/>
              <w:ind w:firstLine="148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B1CB2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1002420B" w14:textId="77777777" w:rsidR="00C4440B" w:rsidRPr="00CB1CB2" w:rsidRDefault="00C4440B" w:rsidP="00C4440B">
            <w:pPr>
              <w:pStyle w:val="TableParagraph"/>
              <w:ind w:firstLine="148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55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41AC57BE" w14:textId="77056328" w:rsidR="00C4440B" w:rsidRPr="00CB1CB2" w:rsidRDefault="00C4440B" w:rsidP="00C4440B">
            <w:pPr>
              <w:pStyle w:val="TableParagraph"/>
              <w:ind w:firstLine="148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proofErr w:type="spellStart"/>
            <w:r w:rsidRPr="00CB1CB2">
              <w:rPr>
                <w:rFonts w:ascii="Times New Roman" w:hAnsi="Times New Roman" w:cs="Times New Roman"/>
                <w:sz w:val="24"/>
                <w:szCs w:val="24"/>
              </w:rPr>
              <w:t>nameStart</w:t>
            </w:r>
            <w:proofErr w:type="spellEnd"/>
          </w:p>
        </w:tc>
        <w:tc>
          <w:tcPr>
            <w:tcW w:w="226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0BAEF343" w14:textId="0BC0E47C" w:rsidR="00C4440B" w:rsidRPr="00CB1CB2" w:rsidRDefault="00C4440B" w:rsidP="00C4440B">
            <w:pPr>
              <w:pStyle w:val="TableParagraph"/>
              <w:ind w:firstLine="148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proofErr w:type="spellStart"/>
            <w:r w:rsidRPr="00CB1CB2">
              <w:rPr>
                <w:rFonts w:ascii="Times New Roman" w:hAnsi="Times New Roman" w:cs="Times New Roman"/>
                <w:sz w:val="24"/>
                <w:szCs w:val="24"/>
              </w:rPr>
              <w:t>Исходный</w:t>
            </w:r>
            <w:proofErr w:type="spellEnd"/>
            <w:r w:rsidRPr="00CB1CB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B44F0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ункт</w:t>
            </w:r>
            <w:r w:rsidRPr="00CB1CB2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 w:rsidRPr="00CB1CB2">
              <w:rPr>
                <w:rFonts w:ascii="Times New Roman" w:hAnsi="Times New Roman" w:cs="Times New Roman"/>
                <w:sz w:val="24"/>
                <w:szCs w:val="24"/>
              </w:rPr>
              <w:t>местный</w:t>
            </w:r>
            <w:proofErr w:type="spellEnd"/>
            <w:r w:rsidRPr="00CB1CB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B1CB2">
              <w:rPr>
                <w:rFonts w:ascii="Times New Roman" w:hAnsi="Times New Roman" w:cs="Times New Roman"/>
                <w:sz w:val="24"/>
                <w:szCs w:val="24"/>
              </w:rPr>
              <w:t>предмет</w:t>
            </w:r>
            <w:proofErr w:type="spellEnd"/>
            <w:r w:rsidRPr="00CB1CB2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84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51B6FFA5" w14:textId="39B188E3" w:rsidR="00C4440B" w:rsidRPr="00CB1CB2" w:rsidRDefault="00C4440B" w:rsidP="00C4440B">
            <w:pPr>
              <w:spacing w:line="240" w:lineRule="auto"/>
              <w:ind w:firstLine="126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 w:rsidRPr="00CB1CB2">
              <w:rPr>
                <w:rFonts w:ascii="Times New Roman" w:hAnsi="Times New Roman" w:cs="Times New Roman"/>
                <w:sz w:val="24"/>
                <w:szCs w:val="24"/>
              </w:rPr>
              <w:t>обязательное</w:t>
            </w:r>
            <w:proofErr w:type="spellEnd"/>
          </w:p>
        </w:tc>
      </w:tr>
      <w:tr w:rsidR="00C4440B" w:rsidRPr="004A074A" w14:paraId="28D433D1" w14:textId="77777777" w:rsidTr="00CB1CB2">
        <w:trPr>
          <w:trHeight w:val="418"/>
        </w:trPr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110A1785" w14:textId="0A51474C" w:rsidR="00C4440B" w:rsidRPr="00CB1CB2" w:rsidRDefault="00CB1CB2" w:rsidP="00C4440B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B1CB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84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4B34FDB1" w14:textId="6204702F" w:rsidR="00C4440B" w:rsidRPr="00CB1CB2" w:rsidRDefault="00C4440B" w:rsidP="00C4440B">
            <w:pPr>
              <w:pStyle w:val="TableParagraph"/>
              <w:ind w:firstLine="148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CB1CB2">
              <w:rPr>
                <w:rFonts w:ascii="Times New Roman" w:hAnsi="Times New Roman" w:cs="Times New Roman"/>
                <w:sz w:val="24"/>
                <w:szCs w:val="24"/>
              </w:rPr>
              <w:t>PbPointXY_dbl</w:t>
            </w:r>
            <w:proofErr w:type="spellEnd"/>
          </w:p>
        </w:tc>
        <w:tc>
          <w:tcPr>
            <w:tcW w:w="11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4AF547DE" w14:textId="5F50A6F8" w:rsidR="00C4440B" w:rsidRPr="00CB1CB2" w:rsidRDefault="00C4440B" w:rsidP="00C4440B">
            <w:pPr>
              <w:pStyle w:val="TableParagraph"/>
              <w:ind w:firstLine="148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CB1CB2">
              <w:rPr>
                <w:rFonts w:ascii="Times New Roman" w:hAnsi="Times New Roman" w:cs="Times New Roman"/>
                <w:sz w:val="24"/>
                <w:szCs w:val="24"/>
              </w:rPr>
              <w:t>Vct</w:t>
            </w:r>
            <w:proofErr w:type="spellEnd"/>
          </w:p>
        </w:tc>
        <w:tc>
          <w:tcPr>
            <w:tcW w:w="155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3ED2DDF3" w14:textId="27CA9853" w:rsidR="00C4440B" w:rsidRPr="00CB1CB2" w:rsidRDefault="00CB1CB2" w:rsidP="00C4440B">
            <w:pPr>
              <w:pStyle w:val="TableParagraph"/>
              <w:ind w:firstLine="148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proofErr w:type="spellStart"/>
            <w:r w:rsidRPr="00CB1CB2">
              <w:rPr>
                <w:rFonts w:ascii="Times New Roman" w:hAnsi="Times New Roman" w:cs="Times New Roman"/>
                <w:sz w:val="24"/>
                <w:szCs w:val="24"/>
              </w:rPr>
              <w:t>crdStart</w:t>
            </w:r>
            <w:proofErr w:type="spellEnd"/>
          </w:p>
        </w:tc>
        <w:tc>
          <w:tcPr>
            <w:tcW w:w="226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3A998600" w14:textId="3855730B" w:rsidR="00C4440B" w:rsidRPr="00B44F0A" w:rsidRDefault="00C4440B" w:rsidP="00C4440B">
            <w:pPr>
              <w:pStyle w:val="TableParagraph"/>
              <w:ind w:firstLine="148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proofErr w:type="spellStart"/>
            <w:r w:rsidRPr="00CB1CB2">
              <w:rPr>
                <w:rFonts w:ascii="Times New Roman" w:hAnsi="Times New Roman" w:cs="Times New Roman"/>
                <w:sz w:val="24"/>
                <w:szCs w:val="24"/>
              </w:rPr>
              <w:t>Координаты</w:t>
            </w:r>
            <w:proofErr w:type="spellEnd"/>
            <w:r w:rsidRPr="00CB1CB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B1CB2">
              <w:rPr>
                <w:rFonts w:ascii="Times New Roman" w:hAnsi="Times New Roman" w:cs="Times New Roman"/>
                <w:sz w:val="24"/>
                <w:szCs w:val="24"/>
              </w:rPr>
              <w:t>исходного</w:t>
            </w:r>
            <w:proofErr w:type="spellEnd"/>
            <w:r w:rsidRPr="00CB1CB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B44F0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ункта</w:t>
            </w:r>
          </w:p>
        </w:tc>
        <w:tc>
          <w:tcPr>
            <w:tcW w:w="184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2EB675DC" w14:textId="7568958C" w:rsidR="00C4440B" w:rsidRPr="00CB1CB2" w:rsidRDefault="00C4440B" w:rsidP="00C4440B">
            <w:pPr>
              <w:spacing w:line="240" w:lineRule="auto"/>
              <w:ind w:firstLine="126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 w:rsidRPr="00CB1CB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повторяющееся</w:t>
            </w:r>
            <w:proofErr w:type="spellEnd"/>
          </w:p>
        </w:tc>
      </w:tr>
      <w:tr w:rsidR="00C4440B" w:rsidRPr="004A074A" w14:paraId="3D1B2B29" w14:textId="77777777" w:rsidTr="00CB1CB2">
        <w:trPr>
          <w:trHeight w:val="418"/>
        </w:trPr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6FD4A9EC" w14:textId="6B28E4A2" w:rsidR="00C4440B" w:rsidRPr="00CB1CB2" w:rsidRDefault="00CB1CB2" w:rsidP="00C4440B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B1CB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84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4C87AA23" w14:textId="78B2C447" w:rsidR="00C4440B" w:rsidRPr="00CB1CB2" w:rsidRDefault="00C4440B" w:rsidP="00C4440B">
            <w:pPr>
              <w:pStyle w:val="TableParagraph"/>
              <w:ind w:firstLine="148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B1CB2">
              <w:rPr>
                <w:rFonts w:ascii="Times New Roman" w:hAnsi="Times New Roman" w:cs="Times New Roman"/>
                <w:sz w:val="24"/>
                <w:szCs w:val="24"/>
              </w:rPr>
              <w:t>uint64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0B96CDAB" w14:textId="01AA18F5" w:rsidR="00C4440B" w:rsidRPr="00CB1CB2" w:rsidRDefault="00C4440B" w:rsidP="00C4440B">
            <w:pPr>
              <w:pStyle w:val="TableParagraph"/>
              <w:ind w:firstLine="148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B1CB2">
              <w:rPr>
                <w:rFonts w:ascii="Times New Roman" w:hAnsi="Times New Roman" w:cs="Times New Roman"/>
                <w:sz w:val="24"/>
                <w:szCs w:val="24"/>
              </w:rPr>
              <w:t>uint64_t</w:t>
            </w:r>
          </w:p>
        </w:tc>
        <w:tc>
          <w:tcPr>
            <w:tcW w:w="155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335CE181" w14:textId="524C7377" w:rsidR="00C4440B" w:rsidRPr="00CB1CB2" w:rsidRDefault="00C4440B" w:rsidP="00C4440B">
            <w:pPr>
              <w:pStyle w:val="TableParagraph"/>
              <w:ind w:firstLine="148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proofErr w:type="spellStart"/>
            <w:r w:rsidRPr="00CB1CB2">
              <w:rPr>
                <w:rFonts w:ascii="Times New Roman" w:hAnsi="Times New Roman" w:cs="Times New Roman"/>
                <w:sz w:val="24"/>
                <w:szCs w:val="24"/>
              </w:rPr>
              <w:t>timeStart</w:t>
            </w:r>
            <w:proofErr w:type="spellEnd"/>
          </w:p>
        </w:tc>
        <w:tc>
          <w:tcPr>
            <w:tcW w:w="226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0D43D72D" w14:textId="7D9FC767" w:rsidR="00C4440B" w:rsidRPr="00B44F0A" w:rsidRDefault="00C4440B" w:rsidP="00C4440B">
            <w:pPr>
              <w:pStyle w:val="TableParagraph"/>
              <w:ind w:firstLine="148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proofErr w:type="spellStart"/>
            <w:r w:rsidRPr="00CB1CB2">
              <w:rPr>
                <w:rFonts w:ascii="Times New Roman" w:hAnsi="Times New Roman" w:cs="Times New Roman"/>
                <w:sz w:val="24"/>
                <w:szCs w:val="24"/>
              </w:rPr>
              <w:t>Время</w:t>
            </w:r>
            <w:proofErr w:type="spellEnd"/>
            <w:r w:rsidRPr="00CB1CB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B1CB2">
              <w:rPr>
                <w:rFonts w:ascii="Times New Roman" w:hAnsi="Times New Roman" w:cs="Times New Roman"/>
                <w:sz w:val="24"/>
                <w:szCs w:val="24"/>
              </w:rPr>
              <w:t>прохождения</w:t>
            </w:r>
            <w:proofErr w:type="spellEnd"/>
            <w:r w:rsidRPr="00CB1CB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B1CB2">
              <w:rPr>
                <w:rFonts w:ascii="Times New Roman" w:hAnsi="Times New Roman" w:cs="Times New Roman"/>
                <w:sz w:val="24"/>
                <w:szCs w:val="24"/>
              </w:rPr>
              <w:t>исходного</w:t>
            </w:r>
            <w:proofErr w:type="spellEnd"/>
            <w:r w:rsidRPr="00CB1CB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B44F0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ункта</w:t>
            </w:r>
          </w:p>
        </w:tc>
        <w:tc>
          <w:tcPr>
            <w:tcW w:w="184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7EA28D7F" w14:textId="3C11F62B" w:rsidR="00C4440B" w:rsidRPr="00CB1CB2" w:rsidRDefault="00C4440B" w:rsidP="00C4440B">
            <w:pPr>
              <w:spacing w:line="240" w:lineRule="auto"/>
              <w:ind w:firstLine="126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 w:rsidRPr="00CB1CB2">
              <w:rPr>
                <w:rFonts w:ascii="Times New Roman" w:hAnsi="Times New Roman" w:cs="Times New Roman"/>
                <w:sz w:val="24"/>
                <w:szCs w:val="24"/>
              </w:rPr>
              <w:t>обязательное</w:t>
            </w:r>
            <w:proofErr w:type="spellEnd"/>
          </w:p>
        </w:tc>
      </w:tr>
    </w:tbl>
    <w:p w14:paraId="7EC985B3" w14:textId="11DDAC60" w:rsidR="00C4440B" w:rsidRDefault="00C4440B" w:rsidP="0033544B">
      <w:pPr>
        <w:ind w:left="2694" w:hanging="2410"/>
        <w:jc w:val="both"/>
        <w:rPr>
          <w:rFonts w:ascii="Times New Roman" w:hAnsi="Times New Roman"/>
          <w:b/>
          <w:sz w:val="24"/>
          <w:szCs w:val="24"/>
          <w:highlight w:val="yellow"/>
        </w:rPr>
      </w:pPr>
    </w:p>
    <w:p w14:paraId="695F38DF" w14:textId="75B1B0E0" w:rsidR="0014190E" w:rsidRDefault="0014190E" w:rsidP="0008496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CDB8852" w14:textId="77777777" w:rsidR="00B44F0A" w:rsidRDefault="00B44F0A" w:rsidP="0008496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7587F91" w14:textId="5922C214" w:rsidR="007E09AA" w:rsidRDefault="007E09AA" w:rsidP="00EC5C7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B600985" w14:textId="399D70BF" w:rsidR="00EC5C70" w:rsidRDefault="00EC5C70" w:rsidP="00EC5C7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2.3 Порядок решения задачи</w:t>
      </w:r>
    </w:p>
    <w:p w14:paraId="7132BACE" w14:textId="77777777" w:rsidR="001C4113" w:rsidRDefault="00BB06B5" w:rsidP="0076417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момент поступления </w:t>
      </w:r>
      <w:r w:rsidR="00764170">
        <w:rPr>
          <w:rFonts w:ascii="Times New Roman" w:hAnsi="Times New Roman" w:cs="Times New Roman"/>
          <w:sz w:val="28"/>
          <w:szCs w:val="28"/>
        </w:rPr>
        <w:t>боевого приказа</w:t>
      </w:r>
      <w:r>
        <w:rPr>
          <w:rFonts w:ascii="Times New Roman" w:hAnsi="Times New Roman" w:cs="Times New Roman"/>
          <w:sz w:val="28"/>
          <w:szCs w:val="28"/>
        </w:rPr>
        <w:t xml:space="preserve"> для ТСР в правом нижнем углу рабочего поля планшета отразится сообщение, внешний вид которого представлен на рисунке 2.1.</w:t>
      </w:r>
    </w:p>
    <w:p w14:paraId="0F9C32AE" w14:textId="4235631A" w:rsidR="00764170" w:rsidRDefault="00764170" w:rsidP="001C4113">
      <w:pPr>
        <w:spacing w:after="0" w:line="360" w:lineRule="auto"/>
        <w:ind w:firstLine="709"/>
        <w:jc w:val="center"/>
        <w:rPr>
          <w:noProof/>
        </w:rPr>
      </w:pPr>
      <w:r w:rsidRPr="00764170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6E2156A8" wp14:editId="10065B5A">
            <wp:extent cx="2934109" cy="457264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934109" cy="457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3FF2D5" w14:textId="4640B7EA" w:rsidR="00BB06B5" w:rsidRPr="00BB06B5" w:rsidRDefault="00BB06B5" w:rsidP="0076417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B06B5">
        <w:rPr>
          <w:rFonts w:ascii="Times New Roman" w:hAnsi="Times New Roman" w:cs="Times New Roman"/>
          <w:sz w:val="28"/>
          <w:szCs w:val="28"/>
        </w:rPr>
        <w:t>Рисунок 2.1 – Получение сообщения «</w:t>
      </w:r>
      <w:r w:rsidR="001C4113">
        <w:rPr>
          <w:rFonts w:ascii="Times New Roman" w:hAnsi="Times New Roman" w:cs="Times New Roman"/>
          <w:sz w:val="28"/>
          <w:szCs w:val="28"/>
        </w:rPr>
        <w:t>Боевой приказ</w:t>
      </w:r>
      <w:r w:rsidRPr="00BB06B5">
        <w:rPr>
          <w:rFonts w:ascii="Times New Roman" w:hAnsi="Times New Roman" w:cs="Times New Roman"/>
          <w:sz w:val="28"/>
          <w:szCs w:val="28"/>
        </w:rPr>
        <w:t>»</w:t>
      </w:r>
    </w:p>
    <w:p w14:paraId="4FD34E51" w14:textId="7A2D4E1E" w:rsidR="00F108BE" w:rsidRDefault="00776B9F" w:rsidP="00BB06B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экране автоматически отразится </w:t>
      </w:r>
      <w:r w:rsidR="00F108BE">
        <w:rPr>
          <w:rFonts w:ascii="Times New Roman" w:hAnsi="Times New Roman" w:cs="Times New Roman"/>
          <w:sz w:val="28"/>
          <w:szCs w:val="28"/>
        </w:rPr>
        <w:t xml:space="preserve">вид кнопки </w:t>
      </w:r>
      <w:r w:rsidR="00262165" w:rsidRPr="00262165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C1EB9A1" wp14:editId="6EFED189">
            <wp:extent cx="446339" cy="456842"/>
            <wp:effectExtent l="0" t="0" r="0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55288" cy="466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108BE">
        <w:rPr>
          <w:rFonts w:ascii="Times New Roman" w:hAnsi="Times New Roman" w:cs="Times New Roman"/>
          <w:sz w:val="28"/>
          <w:szCs w:val="28"/>
        </w:rPr>
        <w:t xml:space="preserve"> </w:t>
      </w:r>
      <w:r w:rsidR="00B3279C">
        <w:rPr>
          <w:rFonts w:ascii="Times New Roman" w:hAnsi="Times New Roman" w:cs="Times New Roman"/>
          <w:sz w:val="28"/>
          <w:szCs w:val="28"/>
        </w:rPr>
        <w:t xml:space="preserve">с добавленным красным восклицательным знаком, </w:t>
      </w:r>
      <w:r w:rsidR="00F108BE">
        <w:rPr>
          <w:rFonts w:ascii="Times New Roman" w:hAnsi="Times New Roman" w:cs="Times New Roman"/>
          <w:sz w:val="28"/>
          <w:szCs w:val="28"/>
        </w:rPr>
        <w:t>как показано на рисунке 2.2.</w:t>
      </w:r>
    </w:p>
    <w:p w14:paraId="09A438F4" w14:textId="77777777" w:rsidR="00F108BE" w:rsidRDefault="00F108BE" w:rsidP="00BB06B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D7D9371" w14:textId="77B78221" w:rsidR="0018424A" w:rsidRDefault="00262165" w:rsidP="0026216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62165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60821B3" wp14:editId="40BEA23F">
            <wp:extent cx="5940425" cy="2841625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4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F5FE74" w14:textId="6F2FA737" w:rsidR="00262165" w:rsidRDefault="00262165" w:rsidP="00BB06B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22EEB95" w14:textId="44174F00" w:rsidR="00262165" w:rsidRDefault="00F108BE" w:rsidP="00F108BE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.2 – Вид главного окна при получении </w:t>
      </w:r>
      <w:r w:rsidR="001C4113">
        <w:rPr>
          <w:rFonts w:ascii="Times New Roman" w:hAnsi="Times New Roman" w:cs="Times New Roman"/>
          <w:sz w:val="28"/>
          <w:szCs w:val="28"/>
        </w:rPr>
        <w:t>сообщения «Боевой приказ»</w:t>
      </w:r>
    </w:p>
    <w:p w14:paraId="6CB27225" w14:textId="67739CD8" w:rsidR="00262165" w:rsidRDefault="00F108BE" w:rsidP="00BB06B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нажатии кнопки </w:t>
      </w:r>
      <w:r w:rsidRPr="00262165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F69BEF5" wp14:editId="06CF7F78">
            <wp:extent cx="446339" cy="456842"/>
            <wp:effectExtent l="0" t="0" r="0" b="63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55288" cy="466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8"/>
          <w:szCs w:val="28"/>
        </w:rPr>
        <w:t xml:space="preserve"> появится информационный блок с данными </w:t>
      </w:r>
      <w:r w:rsidR="00B3279C">
        <w:rPr>
          <w:rFonts w:ascii="Times New Roman" w:hAnsi="Times New Roman" w:cs="Times New Roman"/>
          <w:sz w:val="28"/>
          <w:szCs w:val="28"/>
        </w:rPr>
        <w:t>«</w:t>
      </w:r>
      <w:r w:rsidR="001C4113"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>адач</w:t>
      </w:r>
      <w:r w:rsidR="00B3279C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 разведки</w:t>
      </w:r>
      <w:r w:rsidR="00B3279C"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</w:rPr>
        <w:t xml:space="preserve"> (рис. 2.3).</w:t>
      </w:r>
    </w:p>
    <w:p w14:paraId="5539D327" w14:textId="26666DC4" w:rsidR="00262165" w:rsidRDefault="00262165" w:rsidP="00BB06B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28DAF93" w14:textId="7AE607E3" w:rsidR="00262165" w:rsidRDefault="001C4113" w:rsidP="00F108B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C4113">
        <w:rPr>
          <w:rFonts w:ascii="Times New Roman" w:hAnsi="Times New Roman" w:cs="Times New Roman"/>
          <w:sz w:val="28"/>
          <w:szCs w:val="28"/>
        </w:rPr>
        <w:lastRenderedPageBreak/>
        <w:drawing>
          <wp:inline distT="0" distB="0" distL="0" distR="0" wp14:anchorId="65C9797D" wp14:editId="7EE97105">
            <wp:extent cx="5940425" cy="2841625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4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B9FDA0" w14:textId="5D8818F5" w:rsidR="00F108BE" w:rsidRDefault="00F108BE" w:rsidP="00F108BE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.3 – Вид главного окна с информационным блоком «</w:t>
      </w:r>
      <w:r w:rsidR="001C4113"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>адача разведки»</w:t>
      </w:r>
    </w:p>
    <w:p w14:paraId="11EF50CF" w14:textId="7A606FBF" w:rsidR="00262165" w:rsidRDefault="00B3279C" w:rsidP="00BB06B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нформационный блок </w:t>
      </w:r>
      <w:r w:rsidR="008F0689">
        <w:rPr>
          <w:rFonts w:ascii="Times New Roman" w:hAnsi="Times New Roman" w:cs="Times New Roman"/>
          <w:sz w:val="28"/>
          <w:szCs w:val="28"/>
        </w:rPr>
        <w:t xml:space="preserve">«Задача разведки» </w:t>
      </w:r>
      <w:r>
        <w:rPr>
          <w:rFonts w:ascii="Times New Roman" w:hAnsi="Times New Roman" w:cs="Times New Roman"/>
          <w:sz w:val="28"/>
          <w:szCs w:val="28"/>
        </w:rPr>
        <w:t>содержит данные по запланированным позициям, назначенным для функционирования ТСР:</w:t>
      </w:r>
    </w:p>
    <w:p w14:paraId="49FC3B6A" w14:textId="257E4591" w:rsidR="00B3279C" w:rsidRDefault="00B3279C" w:rsidP="00BB06B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тип позиции;</w:t>
      </w:r>
    </w:p>
    <w:p w14:paraId="2DAA5C27" w14:textId="77777777" w:rsidR="00B3279C" w:rsidRDefault="00B3279C" w:rsidP="00BB06B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задача разведки;</w:t>
      </w:r>
    </w:p>
    <w:p w14:paraId="1DEF9E05" w14:textId="77777777" w:rsidR="00B3279C" w:rsidRDefault="00B3279C" w:rsidP="00BB06B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тип разведывательной аппаратуры;</w:t>
      </w:r>
    </w:p>
    <w:p w14:paraId="06674228" w14:textId="0BD23938" w:rsidR="00B3279C" w:rsidRDefault="00B3279C" w:rsidP="00BB06B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время готовности к работе на позиции.</w:t>
      </w:r>
    </w:p>
    <w:p w14:paraId="1C828DA6" w14:textId="32895341" w:rsidR="00365C9E" w:rsidRDefault="00B3279C" w:rsidP="00BB06B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роме того, при </w:t>
      </w:r>
      <w:r w:rsidR="00B315C5">
        <w:rPr>
          <w:rFonts w:ascii="Times New Roman" w:hAnsi="Times New Roman" w:cs="Times New Roman"/>
          <w:sz w:val="28"/>
          <w:szCs w:val="28"/>
        </w:rPr>
        <w:t xml:space="preserve">нажатии кнопок </w:t>
      </w:r>
      <w:r w:rsidR="00B315C5" w:rsidRPr="00B315C5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839EBC1" wp14:editId="343D1F84">
            <wp:extent cx="398832" cy="415925"/>
            <wp:effectExtent l="0" t="0" r="1270" b="317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03234" cy="420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315C5">
        <w:rPr>
          <w:rFonts w:ascii="Times New Roman" w:hAnsi="Times New Roman" w:cs="Times New Roman"/>
          <w:sz w:val="28"/>
          <w:szCs w:val="28"/>
        </w:rPr>
        <w:t xml:space="preserve">, </w:t>
      </w:r>
      <w:r w:rsidR="00B315C5" w:rsidRPr="00B315C5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5F1B7A9" wp14:editId="7A782F0B">
            <wp:extent cx="428341" cy="415925"/>
            <wp:effectExtent l="0" t="0" r="0" b="317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40761" cy="427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315C5">
        <w:rPr>
          <w:rFonts w:ascii="Times New Roman" w:hAnsi="Times New Roman" w:cs="Times New Roman"/>
          <w:sz w:val="28"/>
          <w:szCs w:val="28"/>
        </w:rPr>
        <w:t xml:space="preserve">, </w:t>
      </w:r>
      <w:r w:rsidR="00B315C5" w:rsidRPr="00B315C5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39CB1B4" wp14:editId="7AAC3269">
            <wp:extent cx="384772" cy="423249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10280" cy="451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315C5">
        <w:rPr>
          <w:rFonts w:ascii="Times New Roman" w:hAnsi="Times New Roman" w:cs="Times New Roman"/>
          <w:sz w:val="28"/>
          <w:szCs w:val="28"/>
        </w:rPr>
        <w:t xml:space="preserve">, </w:t>
      </w:r>
      <w:r w:rsidR="00365C9E" w:rsidRPr="00365C9E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C572CA9" wp14:editId="612EAC7E">
            <wp:extent cx="374570" cy="412027"/>
            <wp:effectExtent l="0" t="0" r="6985" b="762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4540" cy="4229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65C9E">
        <w:rPr>
          <w:rFonts w:ascii="Times New Roman" w:hAnsi="Times New Roman" w:cs="Times New Roman"/>
          <w:sz w:val="28"/>
          <w:szCs w:val="28"/>
        </w:rPr>
        <w:t xml:space="preserve"> на ЭКМ отображаются графические элементы </w:t>
      </w:r>
      <w:r w:rsidR="009A7393">
        <w:rPr>
          <w:rFonts w:ascii="Times New Roman" w:hAnsi="Times New Roman" w:cs="Times New Roman"/>
          <w:sz w:val="28"/>
          <w:szCs w:val="28"/>
        </w:rPr>
        <w:t>боевого приказа</w:t>
      </w:r>
      <w:r w:rsidR="00365C9E">
        <w:rPr>
          <w:rFonts w:ascii="Times New Roman" w:hAnsi="Times New Roman" w:cs="Times New Roman"/>
          <w:sz w:val="28"/>
          <w:szCs w:val="28"/>
        </w:rPr>
        <w:t xml:space="preserve"> – район, маршрут, основной и дополнительный сектор соответственно. </w:t>
      </w:r>
    </w:p>
    <w:p w14:paraId="1AE9BF69" w14:textId="13BA9C0E" w:rsidR="00B3279C" w:rsidRDefault="00365C9E" w:rsidP="00BB06B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ариант отображения главного информационного окна при отображении графических элементов </w:t>
      </w:r>
      <w:r w:rsidR="009A7393">
        <w:rPr>
          <w:rFonts w:ascii="Times New Roman" w:hAnsi="Times New Roman" w:cs="Times New Roman"/>
          <w:sz w:val="28"/>
          <w:szCs w:val="28"/>
        </w:rPr>
        <w:t>боевого приказа</w:t>
      </w:r>
      <w:r>
        <w:rPr>
          <w:rFonts w:ascii="Times New Roman" w:hAnsi="Times New Roman" w:cs="Times New Roman"/>
          <w:sz w:val="28"/>
          <w:szCs w:val="28"/>
        </w:rPr>
        <w:t xml:space="preserve"> представлен на рисунк</w:t>
      </w:r>
      <w:r w:rsidR="00D73A9F">
        <w:rPr>
          <w:rFonts w:ascii="Times New Roman" w:hAnsi="Times New Roman" w:cs="Times New Roman"/>
          <w:sz w:val="28"/>
          <w:szCs w:val="28"/>
        </w:rPr>
        <w:t>ах</w:t>
      </w:r>
      <w:r>
        <w:rPr>
          <w:rFonts w:ascii="Times New Roman" w:hAnsi="Times New Roman" w:cs="Times New Roman"/>
          <w:sz w:val="28"/>
          <w:szCs w:val="28"/>
        </w:rPr>
        <w:t xml:space="preserve"> 2.4</w:t>
      </w:r>
      <w:r w:rsidR="00D73A9F">
        <w:rPr>
          <w:rFonts w:ascii="Times New Roman" w:hAnsi="Times New Roman" w:cs="Times New Roman"/>
          <w:sz w:val="28"/>
          <w:szCs w:val="28"/>
        </w:rPr>
        <w:t xml:space="preserve"> и 2.5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4DB416C" w14:textId="39370744" w:rsidR="00B3279C" w:rsidRDefault="00486F6A" w:rsidP="00D65BA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86F6A">
        <w:rPr>
          <w:rFonts w:ascii="Times New Roman" w:hAnsi="Times New Roman" w:cs="Times New Roman"/>
          <w:sz w:val="28"/>
          <w:szCs w:val="28"/>
        </w:rPr>
        <w:lastRenderedPageBreak/>
        <w:drawing>
          <wp:inline distT="0" distB="0" distL="0" distR="0" wp14:anchorId="0F1E86DC" wp14:editId="32326DDB">
            <wp:extent cx="5940425" cy="2841625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4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5282BD" w14:textId="7092A4AC" w:rsidR="00D73A9F" w:rsidRDefault="00D73A9F" w:rsidP="00D73A9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.4 - Вариант отображения главного информационного окна при отображении графических элементов </w:t>
      </w:r>
      <w:r w:rsidR="009A7393">
        <w:rPr>
          <w:rFonts w:ascii="Times New Roman" w:hAnsi="Times New Roman" w:cs="Times New Roman"/>
          <w:sz w:val="28"/>
          <w:szCs w:val="28"/>
        </w:rPr>
        <w:t xml:space="preserve">боевого </w:t>
      </w:r>
      <w:proofErr w:type="gramStart"/>
      <w:r w:rsidR="009A7393">
        <w:rPr>
          <w:rFonts w:ascii="Times New Roman" w:hAnsi="Times New Roman" w:cs="Times New Roman"/>
          <w:sz w:val="28"/>
          <w:szCs w:val="28"/>
        </w:rPr>
        <w:t>приказа</w:t>
      </w:r>
      <w:r w:rsidR="00C741C4">
        <w:rPr>
          <w:rFonts w:ascii="Times New Roman" w:hAnsi="Times New Roman" w:cs="Times New Roman"/>
          <w:sz w:val="28"/>
          <w:szCs w:val="28"/>
        </w:rPr>
        <w:t xml:space="preserve"> </w:t>
      </w:r>
      <w:r w:rsidR="001834F5">
        <w:rPr>
          <w:rFonts w:ascii="Times New Roman" w:hAnsi="Times New Roman" w:cs="Times New Roman"/>
          <w:sz w:val="28"/>
          <w:szCs w:val="28"/>
        </w:rPr>
        <w:t xml:space="preserve"> (</w:t>
      </w:r>
      <w:proofErr w:type="gramEnd"/>
      <w:r w:rsidR="001834F5">
        <w:rPr>
          <w:rFonts w:ascii="Times New Roman" w:hAnsi="Times New Roman" w:cs="Times New Roman"/>
          <w:sz w:val="28"/>
          <w:szCs w:val="28"/>
        </w:rPr>
        <w:t>основной сектор)</w:t>
      </w:r>
    </w:p>
    <w:p w14:paraId="178B109E" w14:textId="7E11A52A" w:rsidR="00F108BE" w:rsidRDefault="00444B01" w:rsidP="00C657E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object w:dxaOrig="20565" w:dyaOrig="10065" w14:anchorId="1EF97AC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7pt;height:228.5pt" o:ole="">
            <v:imagedata r:id="rId17" o:title=""/>
          </v:shape>
          <o:OLEObject Type="Embed" ProgID="Visio.Drawing.15" ShapeID="_x0000_i1028" DrawAspect="Content" ObjectID="_1771245945" r:id="rId18"/>
        </w:object>
      </w:r>
    </w:p>
    <w:p w14:paraId="39E68753" w14:textId="293EDC7F" w:rsidR="001834F5" w:rsidRDefault="001834F5" w:rsidP="001834F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.</w:t>
      </w:r>
      <w:r w:rsidR="00835AB7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- Вариант отображения главного информационного окна при отображении графических элементов </w:t>
      </w:r>
      <w:r w:rsidR="009A7393">
        <w:rPr>
          <w:rFonts w:ascii="Times New Roman" w:hAnsi="Times New Roman" w:cs="Times New Roman"/>
          <w:sz w:val="28"/>
          <w:szCs w:val="28"/>
        </w:rPr>
        <w:t>боевого приказа</w:t>
      </w:r>
      <w:r>
        <w:rPr>
          <w:rFonts w:ascii="Times New Roman" w:hAnsi="Times New Roman" w:cs="Times New Roman"/>
          <w:sz w:val="28"/>
          <w:szCs w:val="28"/>
        </w:rPr>
        <w:t xml:space="preserve"> (дополнительный сектор)</w:t>
      </w:r>
    </w:p>
    <w:p w14:paraId="6BDA9DA6" w14:textId="5EFB1BB0" w:rsidR="00BE2827" w:rsidRDefault="00BE2827" w:rsidP="001834F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C27E292" w14:textId="3B1FC9D7" w:rsidR="00835AB7" w:rsidRPr="00835AB7" w:rsidRDefault="00835AB7" w:rsidP="00835AB7">
      <w:pPr>
        <w:widowControl w:val="0"/>
        <w:tabs>
          <w:tab w:val="left" w:pos="993"/>
        </w:tabs>
        <w:snapToGrid w:val="0"/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835AB7">
        <w:rPr>
          <w:rFonts w:ascii="Times New Roman" w:hAnsi="Times New Roman" w:cs="Times New Roman"/>
          <w:sz w:val="28"/>
          <w:szCs w:val="28"/>
        </w:rPr>
        <w:t xml:space="preserve">ри необходимости просмотра </w:t>
      </w:r>
      <w:r>
        <w:rPr>
          <w:rFonts w:ascii="Times New Roman" w:hAnsi="Times New Roman" w:cs="Times New Roman"/>
          <w:sz w:val="28"/>
          <w:szCs w:val="28"/>
        </w:rPr>
        <w:t xml:space="preserve">дополнительных </w:t>
      </w:r>
      <w:r w:rsidRPr="00835AB7">
        <w:rPr>
          <w:rFonts w:ascii="Times New Roman" w:hAnsi="Times New Roman" w:cs="Times New Roman"/>
          <w:sz w:val="28"/>
          <w:szCs w:val="28"/>
        </w:rPr>
        <w:t xml:space="preserve">данных </w:t>
      </w:r>
      <w:r w:rsidR="009A7393">
        <w:rPr>
          <w:rFonts w:ascii="Times New Roman" w:hAnsi="Times New Roman" w:cs="Times New Roman"/>
          <w:sz w:val="28"/>
          <w:szCs w:val="28"/>
        </w:rPr>
        <w:t>сообщения «Боевой приказ»</w:t>
      </w:r>
      <w:r>
        <w:rPr>
          <w:rFonts w:ascii="Times New Roman" w:hAnsi="Times New Roman" w:cs="Times New Roman"/>
          <w:sz w:val="28"/>
          <w:szCs w:val="28"/>
        </w:rPr>
        <w:t xml:space="preserve"> по разведке</w:t>
      </w:r>
      <w:r w:rsidRPr="00835AB7">
        <w:rPr>
          <w:rFonts w:ascii="Times New Roman" w:hAnsi="Times New Roman" w:cs="Times New Roman"/>
          <w:sz w:val="28"/>
          <w:szCs w:val="28"/>
        </w:rPr>
        <w:t xml:space="preserve"> нажать на кнопку </w:t>
      </w:r>
      <w:r w:rsidRPr="00835AB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973D7BB" wp14:editId="4D2AF3B1">
            <wp:extent cx="348615" cy="361950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615" cy="361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35AB7">
        <w:rPr>
          <w:rFonts w:ascii="Times New Roman" w:hAnsi="Times New Roman" w:cs="Times New Roman"/>
          <w:sz w:val="28"/>
          <w:szCs w:val="28"/>
        </w:rPr>
        <w:t>, появится окно «</w:t>
      </w:r>
      <w:r w:rsidR="00444B01">
        <w:rPr>
          <w:rFonts w:ascii="Times New Roman" w:hAnsi="Times New Roman" w:cs="Times New Roman"/>
          <w:sz w:val="28"/>
          <w:szCs w:val="28"/>
        </w:rPr>
        <w:t>Боевой приказ</w:t>
      </w:r>
      <w:r w:rsidRPr="00835AB7">
        <w:rPr>
          <w:rFonts w:ascii="Times New Roman" w:hAnsi="Times New Roman" w:cs="Times New Roman"/>
          <w:sz w:val="28"/>
          <w:szCs w:val="28"/>
        </w:rPr>
        <w:t>» (</w:t>
      </w:r>
      <w:r w:rsidR="00AC6B5B">
        <w:rPr>
          <w:rFonts w:ascii="Times New Roman" w:hAnsi="Times New Roman" w:cs="Times New Roman"/>
          <w:sz w:val="28"/>
          <w:szCs w:val="28"/>
        </w:rPr>
        <w:t>рис. 2.6</w:t>
      </w:r>
      <w:r w:rsidRPr="00835AB7">
        <w:rPr>
          <w:rFonts w:ascii="Times New Roman" w:hAnsi="Times New Roman" w:cs="Times New Roman"/>
          <w:sz w:val="28"/>
          <w:szCs w:val="28"/>
        </w:rPr>
        <w:t>);</w:t>
      </w:r>
    </w:p>
    <w:p w14:paraId="309ED862" w14:textId="49596C9C" w:rsidR="00835AB7" w:rsidRDefault="00B94DD7" w:rsidP="00AC6B5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B94DD7">
        <w:rPr>
          <w:rFonts w:ascii="Times New Roman" w:hAnsi="Times New Roman" w:cs="Times New Roman"/>
          <w:sz w:val="28"/>
          <w:szCs w:val="28"/>
        </w:rPr>
        <w:lastRenderedPageBreak/>
        <w:drawing>
          <wp:inline distT="0" distB="0" distL="0" distR="0" wp14:anchorId="06A86834" wp14:editId="05B249F8">
            <wp:extent cx="2457793" cy="3839111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457793" cy="3839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00639F" w14:textId="553D1A0A" w:rsidR="00AC6B5B" w:rsidRDefault="00AC6B5B" w:rsidP="00AC6B5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.6 – Окно «</w:t>
      </w:r>
      <w:r w:rsidR="009A7393">
        <w:rPr>
          <w:rFonts w:ascii="Times New Roman" w:hAnsi="Times New Roman" w:cs="Times New Roman"/>
          <w:sz w:val="28"/>
          <w:szCs w:val="28"/>
        </w:rPr>
        <w:t>Боевой приказ</w:t>
      </w:r>
      <w:r>
        <w:rPr>
          <w:rFonts w:ascii="Times New Roman" w:hAnsi="Times New Roman" w:cs="Times New Roman"/>
          <w:sz w:val="28"/>
          <w:szCs w:val="28"/>
        </w:rPr>
        <w:t>»</w:t>
      </w:r>
    </w:p>
    <w:p w14:paraId="082A0D4F" w14:textId="77777777" w:rsidR="008F0689" w:rsidRDefault="008F0689" w:rsidP="00712ED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9D35184" w14:textId="6A9AC0B4" w:rsidR="008F0689" w:rsidRDefault="008F0689" w:rsidP="00712ED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необходимости закрыть окно «</w:t>
      </w:r>
      <w:r w:rsidR="009A7393">
        <w:rPr>
          <w:rFonts w:ascii="Times New Roman" w:hAnsi="Times New Roman" w:cs="Times New Roman"/>
          <w:sz w:val="28"/>
          <w:szCs w:val="28"/>
        </w:rPr>
        <w:t>Боевой приказ</w:t>
      </w:r>
      <w:r>
        <w:rPr>
          <w:rFonts w:ascii="Times New Roman" w:hAnsi="Times New Roman" w:cs="Times New Roman"/>
          <w:sz w:val="28"/>
          <w:szCs w:val="28"/>
        </w:rPr>
        <w:t xml:space="preserve">» требуется нажать кнопку </w:t>
      </w:r>
      <w:r w:rsidRPr="008F0689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23733EE" wp14:editId="39B26122">
            <wp:extent cx="459053" cy="415334"/>
            <wp:effectExtent l="0" t="0" r="0" b="381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65233" cy="420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26207A7" w14:textId="484E6D52" w:rsidR="00BE2827" w:rsidRDefault="00BE2827" w:rsidP="00712ED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</w:t>
      </w:r>
      <w:r w:rsidR="00712EDF">
        <w:rPr>
          <w:rFonts w:ascii="Times New Roman" w:hAnsi="Times New Roman" w:cs="Times New Roman"/>
          <w:sz w:val="28"/>
          <w:szCs w:val="28"/>
        </w:rPr>
        <w:t xml:space="preserve">просмотра данных </w:t>
      </w:r>
      <w:r w:rsidR="009A7393">
        <w:rPr>
          <w:rFonts w:ascii="Times New Roman" w:hAnsi="Times New Roman" w:cs="Times New Roman"/>
          <w:sz w:val="28"/>
          <w:szCs w:val="28"/>
        </w:rPr>
        <w:t>боевого приказа</w:t>
      </w:r>
      <w:r w:rsidR="00712EDF">
        <w:rPr>
          <w:rFonts w:ascii="Times New Roman" w:hAnsi="Times New Roman" w:cs="Times New Roman"/>
          <w:sz w:val="28"/>
          <w:szCs w:val="28"/>
        </w:rPr>
        <w:t xml:space="preserve"> для других позиций </w:t>
      </w:r>
      <w:r w:rsidR="009A7393">
        <w:rPr>
          <w:rFonts w:ascii="Times New Roman" w:hAnsi="Times New Roman" w:cs="Times New Roman"/>
          <w:sz w:val="28"/>
          <w:szCs w:val="28"/>
        </w:rPr>
        <w:t xml:space="preserve">ТСР </w:t>
      </w:r>
      <w:r w:rsidR="00712EDF">
        <w:rPr>
          <w:rFonts w:ascii="Times New Roman" w:hAnsi="Times New Roman" w:cs="Times New Roman"/>
          <w:sz w:val="28"/>
          <w:szCs w:val="28"/>
        </w:rPr>
        <w:t>требуется нажа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12EDF" w:rsidRPr="00712EDF">
        <w:rPr>
          <w:rFonts w:ascii="Times New Roman" w:hAnsi="Times New Roman" w:cs="Times New Roman"/>
          <w:sz w:val="28"/>
          <w:szCs w:val="28"/>
        </w:rPr>
        <w:object w:dxaOrig="701" w:dyaOrig="721" w14:anchorId="4C1E3CAD">
          <v:shape id="_x0000_i1026" type="#_x0000_t75" style="width:30pt;height:31.5pt" o:ole="">
            <v:imagedata r:id="rId22" o:title=""/>
          </v:shape>
          <o:OLEObject Type="Embed" ProgID="Visio.Drawing.15" ShapeID="_x0000_i1026" DrawAspect="Content" ObjectID="_1771245946" r:id="rId23"/>
        </w:object>
      </w:r>
      <w:r w:rsidR="00712EDF" w:rsidRPr="00712EDF">
        <w:rPr>
          <w:rFonts w:ascii="Times New Roman" w:hAnsi="Times New Roman" w:cs="Times New Roman"/>
          <w:sz w:val="28"/>
          <w:szCs w:val="28"/>
        </w:rPr>
        <w:t>, при</w:t>
      </w:r>
      <w:r w:rsidR="00712EDF">
        <w:rPr>
          <w:rFonts w:ascii="Times New Roman" w:hAnsi="Times New Roman" w:cs="Times New Roman"/>
          <w:sz w:val="28"/>
          <w:szCs w:val="28"/>
        </w:rPr>
        <w:t xml:space="preserve"> этом появится выпадающий список с перечнем позиций, в соответствии с планом артиллерийской разведки (см. рисунок 2.</w:t>
      </w:r>
      <w:r w:rsidR="00AC6B5B">
        <w:rPr>
          <w:rFonts w:ascii="Times New Roman" w:hAnsi="Times New Roman" w:cs="Times New Roman"/>
          <w:sz w:val="28"/>
          <w:szCs w:val="28"/>
        </w:rPr>
        <w:t>7</w:t>
      </w:r>
      <w:r w:rsidR="00712EDF">
        <w:rPr>
          <w:rFonts w:ascii="Times New Roman" w:hAnsi="Times New Roman" w:cs="Times New Roman"/>
          <w:sz w:val="28"/>
          <w:szCs w:val="28"/>
        </w:rPr>
        <w:t>).</w:t>
      </w:r>
    </w:p>
    <w:p w14:paraId="0004AD12" w14:textId="77777777" w:rsidR="00712EDF" w:rsidRDefault="00712EDF" w:rsidP="00BE282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4C7FA72" w14:textId="49D18A1E" w:rsidR="00BE2827" w:rsidRDefault="009A7393" w:rsidP="001834F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A7393">
        <w:rPr>
          <w:rFonts w:ascii="Times New Roman" w:hAnsi="Times New Roman" w:cs="Times New Roman"/>
          <w:sz w:val="28"/>
          <w:szCs w:val="28"/>
        </w:rPr>
        <w:lastRenderedPageBreak/>
        <w:drawing>
          <wp:inline distT="0" distB="0" distL="0" distR="0" wp14:anchorId="06AC829C" wp14:editId="1E9EE3BF">
            <wp:extent cx="5940425" cy="2841625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4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D6D590" w14:textId="30C3E9BD" w:rsidR="00BE2827" w:rsidRDefault="00BE2827" w:rsidP="001834F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ABE47CA" w14:textId="55D0FA6E" w:rsidR="00835AB7" w:rsidRDefault="00835AB7" w:rsidP="00835AB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.</w:t>
      </w:r>
      <w:r w:rsidR="00AC6B5B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 xml:space="preserve"> - Вариант отображения главного информационного окна при отображении выпадающего списка с выбором данных по позициям ТСР</w:t>
      </w:r>
    </w:p>
    <w:p w14:paraId="10D4C4E9" w14:textId="77777777" w:rsidR="00835AB7" w:rsidRDefault="00835AB7" w:rsidP="00835AB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BD4DB23" w14:textId="782A738F" w:rsidR="00712EDF" w:rsidRDefault="00712EDF" w:rsidP="00712ED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ариант отображения главного информационного окна при отображении графических элементов </w:t>
      </w:r>
      <w:r w:rsidR="009A7393">
        <w:rPr>
          <w:rFonts w:ascii="Times New Roman" w:hAnsi="Times New Roman" w:cs="Times New Roman"/>
          <w:sz w:val="28"/>
          <w:szCs w:val="28"/>
        </w:rPr>
        <w:t>боевого приказ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835AB7">
        <w:rPr>
          <w:rFonts w:ascii="Times New Roman" w:hAnsi="Times New Roman" w:cs="Times New Roman"/>
          <w:sz w:val="28"/>
          <w:szCs w:val="28"/>
        </w:rPr>
        <w:t xml:space="preserve">для запасной позиции </w:t>
      </w:r>
      <w:r w:rsidR="009A7393">
        <w:rPr>
          <w:rFonts w:ascii="Times New Roman" w:hAnsi="Times New Roman" w:cs="Times New Roman"/>
          <w:sz w:val="28"/>
          <w:szCs w:val="28"/>
        </w:rPr>
        <w:t xml:space="preserve">№1 </w:t>
      </w:r>
      <w:r>
        <w:rPr>
          <w:rFonts w:ascii="Times New Roman" w:hAnsi="Times New Roman" w:cs="Times New Roman"/>
          <w:sz w:val="28"/>
          <w:szCs w:val="28"/>
        </w:rPr>
        <w:t>представлен на рисунк</w:t>
      </w:r>
      <w:r w:rsidR="00835AB7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 2.</w:t>
      </w:r>
      <w:r w:rsidR="00AC6B5B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3EF829E" w14:textId="4B36377C" w:rsidR="00BE2827" w:rsidRDefault="009A7393" w:rsidP="001834F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20565" w:dyaOrig="10065" w14:anchorId="38C399A0">
          <v:shape id="_x0000_i1030" type="#_x0000_t75" style="width:467pt;height:228.5pt" o:ole="">
            <v:imagedata r:id="rId25" o:title=""/>
          </v:shape>
          <o:OLEObject Type="Embed" ProgID="Visio.Drawing.15" ShapeID="_x0000_i1030" DrawAspect="Content" ObjectID="_1771245947" r:id="rId26"/>
        </w:object>
      </w:r>
    </w:p>
    <w:p w14:paraId="44435F37" w14:textId="0C42BB8D" w:rsidR="00835AB7" w:rsidRDefault="00835AB7" w:rsidP="00835AB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.</w:t>
      </w:r>
      <w:r w:rsidR="00AC6B5B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 xml:space="preserve"> - Вариант отображения главного информационного окна при отображении графических элементов </w:t>
      </w:r>
      <w:r w:rsidR="009A7393">
        <w:rPr>
          <w:rFonts w:ascii="Times New Roman" w:hAnsi="Times New Roman" w:cs="Times New Roman"/>
          <w:sz w:val="28"/>
          <w:szCs w:val="28"/>
        </w:rPr>
        <w:t>боевого приказа</w:t>
      </w:r>
      <w:r>
        <w:rPr>
          <w:rFonts w:ascii="Times New Roman" w:hAnsi="Times New Roman" w:cs="Times New Roman"/>
          <w:sz w:val="28"/>
          <w:szCs w:val="28"/>
        </w:rPr>
        <w:t xml:space="preserve"> для запасной</w:t>
      </w:r>
      <w:r w:rsidR="009A7393">
        <w:rPr>
          <w:rFonts w:ascii="Times New Roman" w:hAnsi="Times New Roman" w:cs="Times New Roman"/>
          <w:sz w:val="28"/>
          <w:szCs w:val="28"/>
        </w:rPr>
        <w:t xml:space="preserve">   </w:t>
      </w:r>
      <w:r>
        <w:rPr>
          <w:rFonts w:ascii="Times New Roman" w:hAnsi="Times New Roman" w:cs="Times New Roman"/>
          <w:sz w:val="28"/>
          <w:szCs w:val="28"/>
        </w:rPr>
        <w:t xml:space="preserve"> позиции</w:t>
      </w:r>
      <w:r w:rsidR="009A7393">
        <w:rPr>
          <w:rFonts w:ascii="Times New Roman" w:hAnsi="Times New Roman" w:cs="Times New Roman"/>
          <w:sz w:val="28"/>
          <w:szCs w:val="28"/>
        </w:rPr>
        <w:t xml:space="preserve"> №1</w:t>
      </w:r>
      <w:r>
        <w:rPr>
          <w:rFonts w:ascii="Times New Roman" w:hAnsi="Times New Roman" w:cs="Times New Roman"/>
          <w:sz w:val="28"/>
          <w:szCs w:val="28"/>
        </w:rPr>
        <w:t xml:space="preserve"> (основной сектор)</w:t>
      </w:r>
    </w:p>
    <w:p w14:paraId="5A9845CE" w14:textId="73B5D011" w:rsidR="00D8350D" w:rsidRDefault="00D8350D" w:rsidP="00E302C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1458707B" w14:textId="2EB9F754" w:rsidR="00AC6B5B" w:rsidRDefault="00AC6B5B" w:rsidP="00AC6B5B">
      <w:pPr>
        <w:pStyle w:val="ab"/>
        <w:rPr>
          <w:lang w:val="ru-RU"/>
        </w:rPr>
      </w:pPr>
      <w:r>
        <w:rPr>
          <w:lang w:val="ru-RU"/>
        </w:rPr>
        <w:lastRenderedPageBreak/>
        <w:t>Для закрытия информационного блока «</w:t>
      </w:r>
      <w:r w:rsidR="009A7393">
        <w:rPr>
          <w:lang w:val="ru-RU"/>
        </w:rPr>
        <w:t>З</w:t>
      </w:r>
      <w:r>
        <w:rPr>
          <w:lang w:val="ru-RU"/>
        </w:rPr>
        <w:t xml:space="preserve">адача разведки» требуется нажать кнопку </w:t>
      </w:r>
      <w:r w:rsidRPr="00AC6B5B">
        <w:rPr>
          <w:noProof/>
          <w:lang w:val="ru-RU"/>
        </w:rPr>
        <w:drawing>
          <wp:inline distT="0" distB="0" distL="0" distR="0" wp14:anchorId="7D287041" wp14:editId="0D3D8DA7">
            <wp:extent cx="415968" cy="429069"/>
            <wp:effectExtent l="0" t="0" r="3175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23377" cy="4367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ru-RU"/>
        </w:rPr>
        <w:t>, расположенную внизу информационного блока.</w:t>
      </w:r>
    </w:p>
    <w:p w14:paraId="115F81EC" w14:textId="7B005A23" w:rsidR="008C4FDE" w:rsidRDefault="00E42F92" w:rsidP="00E83AD7">
      <w:pPr>
        <w:pStyle w:val="ad"/>
        <w:widowControl w:val="0"/>
        <w:tabs>
          <w:tab w:val="left" w:pos="993"/>
        </w:tabs>
        <w:suppressAutoHyphens w:val="0"/>
        <w:snapToGrid w:val="0"/>
        <w:spacing w:line="360" w:lineRule="auto"/>
        <w:ind w:left="0" w:firstLine="709"/>
        <w:contextualSpacing/>
        <w:rPr>
          <w:szCs w:val="28"/>
          <w:shd w:val="clear" w:color="auto" w:fill="FFFFFF"/>
        </w:rPr>
      </w:pPr>
      <w:r>
        <w:rPr>
          <w:szCs w:val="28"/>
          <w:shd w:val="clear" w:color="auto" w:fill="FFFFFF"/>
        </w:rPr>
        <w:t>При необходимости повторного вызова информационного блока «</w:t>
      </w:r>
      <w:r w:rsidR="009A7393">
        <w:rPr>
          <w:szCs w:val="28"/>
          <w:shd w:val="clear" w:color="auto" w:fill="FFFFFF"/>
        </w:rPr>
        <w:t>З</w:t>
      </w:r>
      <w:r>
        <w:rPr>
          <w:szCs w:val="28"/>
          <w:shd w:val="clear" w:color="auto" w:fill="FFFFFF"/>
        </w:rPr>
        <w:t xml:space="preserve">адача разведки» требуется нажать кнопку </w:t>
      </w:r>
      <w:r w:rsidRPr="00E42F92">
        <w:rPr>
          <w:noProof/>
          <w:szCs w:val="28"/>
          <w:shd w:val="clear" w:color="auto" w:fill="FFFFFF"/>
        </w:rPr>
        <w:drawing>
          <wp:inline distT="0" distB="0" distL="0" distR="0" wp14:anchorId="6A4E850D" wp14:editId="42D1424B">
            <wp:extent cx="539662" cy="556659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 flipH="1">
                      <a:off x="0" y="0"/>
                      <a:ext cx="558382" cy="5759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szCs w:val="28"/>
          <w:shd w:val="clear" w:color="auto" w:fill="FFFFFF"/>
        </w:rPr>
        <w:t>.</w:t>
      </w:r>
    </w:p>
    <w:p w14:paraId="30F222AC" w14:textId="75610F2A" w:rsidR="00E42F92" w:rsidRDefault="00E42F92" w:rsidP="00E83AD7">
      <w:pPr>
        <w:pStyle w:val="ad"/>
        <w:widowControl w:val="0"/>
        <w:tabs>
          <w:tab w:val="left" w:pos="993"/>
        </w:tabs>
        <w:suppressAutoHyphens w:val="0"/>
        <w:snapToGrid w:val="0"/>
        <w:spacing w:line="360" w:lineRule="auto"/>
        <w:ind w:left="0" w:firstLine="709"/>
        <w:contextualSpacing/>
        <w:rPr>
          <w:szCs w:val="28"/>
          <w:shd w:val="clear" w:color="auto" w:fill="FFFFFF"/>
        </w:rPr>
      </w:pPr>
      <w:r>
        <w:rPr>
          <w:szCs w:val="28"/>
          <w:shd w:val="clear" w:color="auto" w:fill="FFFFFF"/>
        </w:rPr>
        <w:t xml:space="preserve">При поступлении </w:t>
      </w:r>
      <w:r w:rsidR="00923FD1">
        <w:rPr>
          <w:szCs w:val="28"/>
          <w:shd w:val="clear" w:color="auto" w:fill="FFFFFF"/>
        </w:rPr>
        <w:t xml:space="preserve">нового </w:t>
      </w:r>
      <w:r w:rsidR="009A7393">
        <w:rPr>
          <w:szCs w:val="28"/>
          <w:shd w:val="clear" w:color="auto" w:fill="FFFFFF"/>
        </w:rPr>
        <w:t>боевого приказа</w:t>
      </w:r>
      <w:r w:rsidR="00923FD1">
        <w:rPr>
          <w:szCs w:val="28"/>
          <w:shd w:val="clear" w:color="auto" w:fill="FFFFFF"/>
        </w:rPr>
        <w:t xml:space="preserve"> данные старого </w:t>
      </w:r>
      <w:r w:rsidR="009A7393">
        <w:rPr>
          <w:szCs w:val="28"/>
          <w:shd w:val="clear" w:color="auto" w:fill="FFFFFF"/>
        </w:rPr>
        <w:t>приказа</w:t>
      </w:r>
      <w:r w:rsidR="00923FD1">
        <w:rPr>
          <w:szCs w:val="28"/>
          <w:shd w:val="clear" w:color="auto" w:fill="FFFFFF"/>
        </w:rPr>
        <w:t xml:space="preserve"> автоматически </w:t>
      </w:r>
      <w:r w:rsidR="009A7393">
        <w:rPr>
          <w:szCs w:val="28"/>
          <w:shd w:val="clear" w:color="auto" w:fill="FFFFFF"/>
        </w:rPr>
        <w:t>архивируются</w:t>
      </w:r>
      <w:r w:rsidR="00923FD1">
        <w:rPr>
          <w:szCs w:val="28"/>
          <w:shd w:val="clear" w:color="auto" w:fill="FFFFFF"/>
        </w:rPr>
        <w:t>.</w:t>
      </w:r>
    </w:p>
    <w:p w14:paraId="4D1F795A" w14:textId="77777777" w:rsidR="00923FD1" w:rsidRDefault="00923FD1" w:rsidP="00E83AD7">
      <w:pPr>
        <w:pStyle w:val="ad"/>
        <w:widowControl w:val="0"/>
        <w:tabs>
          <w:tab w:val="left" w:pos="993"/>
        </w:tabs>
        <w:suppressAutoHyphens w:val="0"/>
        <w:snapToGrid w:val="0"/>
        <w:spacing w:line="360" w:lineRule="auto"/>
        <w:ind w:left="0" w:firstLine="709"/>
        <w:contextualSpacing/>
        <w:rPr>
          <w:szCs w:val="28"/>
          <w:shd w:val="clear" w:color="auto" w:fill="FFFFFF"/>
        </w:rPr>
      </w:pPr>
    </w:p>
    <w:p w14:paraId="47AF9008" w14:textId="0B8F15F3" w:rsidR="00E83AD7" w:rsidRDefault="00E83AD7" w:rsidP="0052299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4 Выходная информация</w:t>
      </w:r>
    </w:p>
    <w:p w14:paraId="3EBC4711" w14:textId="12C1BAE8" w:rsidR="00592EEC" w:rsidRDefault="00592EEC" w:rsidP="00E83A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дача является информационной, после получения </w:t>
      </w:r>
      <w:r w:rsidR="009A7393">
        <w:rPr>
          <w:rFonts w:ascii="Times New Roman" w:hAnsi="Times New Roman" w:cs="Times New Roman"/>
          <w:sz w:val="28"/>
          <w:szCs w:val="28"/>
        </w:rPr>
        <w:t>сообщения «Боевой приказ»</w:t>
      </w:r>
      <w:r>
        <w:rPr>
          <w:rFonts w:ascii="Times New Roman" w:hAnsi="Times New Roman" w:cs="Times New Roman"/>
          <w:sz w:val="28"/>
          <w:szCs w:val="28"/>
        </w:rPr>
        <w:t>, при отображении всех данных распоряжения в информационн</w:t>
      </w:r>
      <w:r w:rsidR="009A7393">
        <w:rPr>
          <w:rFonts w:ascii="Times New Roman" w:hAnsi="Times New Roman" w:cs="Times New Roman"/>
          <w:sz w:val="28"/>
          <w:szCs w:val="28"/>
        </w:rPr>
        <w:t>ом</w:t>
      </w:r>
      <w:r>
        <w:rPr>
          <w:rFonts w:ascii="Times New Roman" w:hAnsi="Times New Roman" w:cs="Times New Roman"/>
          <w:sz w:val="28"/>
          <w:szCs w:val="28"/>
        </w:rPr>
        <w:t xml:space="preserve"> блок</w:t>
      </w:r>
      <w:r w:rsidR="009A7393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 «Задача разведки», в окне «</w:t>
      </w:r>
      <w:r w:rsidR="009A7393">
        <w:rPr>
          <w:rFonts w:ascii="Times New Roman" w:hAnsi="Times New Roman" w:cs="Times New Roman"/>
          <w:sz w:val="28"/>
          <w:szCs w:val="28"/>
        </w:rPr>
        <w:t>Боевой приказ</w:t>
      </w:r>
      <w:r>
        <w:rPr>
          <w:rFonts w:ascii="Times New Roman" w:hAnsi="Times New Roman" w:cs="Times New Roman"/>
          <w:sz w:val="28"/>
          <w:szCs w:val="28"/>
        </w:rPr>
        <w:t>», а также на электронной карте местности – задача считается решенной.</w:t>
      </w:r>
    </w:p>
    <w:p w14:paraId="1CA46065" w14:textId="4B7F5C8B" w:rsidR="008C4FDE" w:rsidRDefault="008C4FDE" w:rsidP="0052299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161EA7C" w14:textId="223F077F" w:rsidR="00356649" w:rsidRPr="00356649" w:rsidRDefault="00356649" w:rsidP="00356649">
      <w:pPr>
        <w:pStyle w:val="ad"/>
        <w:widowControl w:val="0"/>
        <w:tabs>
          <w:tab w:val="left" w:pos="709"/>
        </w:tabs>
        <w:suppressAutoHyphens w:val="0"/>
        <w:snapToGrid w:val="0"/>
        <w:spacing w:line="360" w:lineRule="auto"/>
        <w:ind w:left="709"/>
        <w:contextualSpacing/>
        <w:rPr>
          <w:b/>
          <w:bCs/>
          <w:szCs w:val="28"/>
        </w:rPr>
      </w:pPr>
      <w:r>
        <w:rPr>
          <w:b/>
          <w:bCs/>
          <w:szCs w:val="28"/>
        </w:rPr>
        <w:t xml:space="preserve">3. </w:t>
      </w:r>
      <w:r w:rsidRPr="00356649">
        <w:rPr>
          <w:b/>
          <w:bCs/>
          <w:szCs w:val="28"/>
        </w:rPr>
        <w:t>Подготовка сообщения «Данные о положении и состоянии средства разведки»</w:t>
      </w:r>
    </w:p>
    <w:p w14:paraId="346D6905" w14:textId="79FB750C" w:rsidR="00356649" w:rsidRPr="00356649" w:rsidRDefault="00356649" w:rsidP="00356649">
      <w:pPr>
        <w:pStyle w:val="ad"/>
        <w:widowControl w:val="0"/>
        <w:suppressAutoHyphens w:val="0"/>
        <w:snapToGrid w:val="0"/>
        <w:spacing w:line="360" w:lineRule="auto"/>
        <w:ind w:left="0" w:firstLine="709"/>
        <w:contextualSpacing/>
        <w:rPr>
          <w:b/>
          <w:bCs/>
          <w:szCs w:val="28"/>
        </w:rPr>
      </w:pPr>
      <w:r>
        <w:rPr>
          <w:b/>
          <w:bCs/>
          <w:szCs w:val="28"/>
        </w:rPr>
        <w:t>4. П</w:t>
      </w:r>
      <w:r w:rsidRPr="00356649">
        <w:rPr>
          <w:b/>
          <w:bCs/>
          <w:szCs w:val="28"/>
        </w:rPr>
        <w:t xml:space="preserve">олучение сообщения «Распоряжение по </w:t>
      </w:r>
      <w:proofErr w:type="spellStart"/>
      <w:r w:rsidRPr="00356649">
        <w:rPr>
          <w:b/>
          <w:bCs/>
          <w:szCs w:val="28"/>
        </w:rPr>
        <w:t>доразведке</w:t>
      </w:r>
      <w:proofErr w:type="spellEnd"/>
      <w:r w:rsidRPr="00356649">
        <w:rPr>
          <w:b/>
          <w:bCs/>
          <w:szCs w:val="28"/>
        </w:rPr>
        <w:t xml:space="preserve">», </w:t>
      </w:r>
    </w:p>
    <w:p w14:paraId="13AA5542" w14:textId="67B3F467" w:rsidR="008D3583" w:rsidRPr="00851B14" w:rsidRDefault="009A7393" w:rsidP="008D3583">
      <w:pPr>
        <w:pStyle w:val="ad"/>
        <w:widowControl w:val="0"/>
        <w:numPr>
          <w:ilvl w:val="0"/>
          <w:numId w:val="1"/>
        </w:numPr>
        <w:tabs>
          <w:tab w:val="left" w:pos="993"/>
        </w:tabs>
        <w:suppressAutoHyphens w:val="0"/>
        <w:snapToGrid w:val="0"/>
        <w:spacing w:line="360" w:lineRule="auto"/>
        <w:ind w:left="0" w:firstLine="709"/>
        <w:contextualSpacing/>
        <w:rPr>
          <w:szCs w:val="28"/>
        </w:rPr>
      </w:pPr>
      <w:r>
        <w:rPr>
          <w:b/>
          <w:bCs/>
          <w:szCs w:val="28"/>
        </w:rPr>
        <w:t>5</w:t>
      </w:r>
      <w:r w:rsidR="00356649" w:rsidRPr="00356649">
        <w:rPr>
          <w:b/>
          <w:bCs/>
          <w:szCs w:val="28"/>
        </w:rPr>
        <w:t xml:space="preserve">. Получение </w:t>
      </w:r>
      <w:r w:rsidR="008D3583">
        <w:rPr>
          <w:b/>
          <w:bCs/>
          <w:szCs w:val="28"/>
        </w:rPr>
        <w:t xml:space="preserve">сообщения </w:t>
      </w:r>
      <w:r w:rsidR="008D3583" w:rsidRPr="008D3583">
        <w:rPr>
          <w:b/>
          <w:bCs/>
          <w:szCs w:val="28"/>
        </w:rPr>
        <w:t>«Команда по боевой ра</w:t>
      </w:r>
      <w:bookmarkStart w:id="0" w:name="_GoBack"/>
      <w:bookmarkEnd w:id="0"/>
      <w:r w:rsidR="008D3583" w:rsidRPr="008D3583">
        <w:rPr>
          <w:b/>
          <w:bCs/>
          <w:szCs w:val="28"/>
        </w:rPr>
        <w:t>боте».</w:t>
      </w:r>
    </w:p>
    <w:p w14:paraId="39955796" w14:textId="08956E45" w:rsidR="00356649" w:rsidRPr="00356649" w:rsidRDefault="00356649" w:rsidP="00356649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700E1B15" w14:textId="6831E59E" w:rsidR="00923FD1" w:rsidRDefault="00923FD1" w:rsidP="0052299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D42DB4D" w14:textId="77777777" w:rsidR="00923FD1" w:rsidRDefault="00923FD1" w:rsidP="0052299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F141396" w14:textId="77777777" w:rsidR="008C4FDE" w:rsidRPr="00E83AD7" w:rsidRDefault="008C4FDE" w:rsidP="0052299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sectPr w:rsidR="008C4FDE" w:rsidRPr="00E83AD7">
      <w:footerReference w:type="default" r:id="rId29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7CE7D2D" w14:textId="77777777" w:rsidR="005F7044" w:rsidRDefault="005F7044" w:rsidP="009C6D07">
      <w:pPr>
        <w:spacing w:after="0" w:line="240" w:lineRule="auto"/>
      </w:pPr>
      <w:r>
        <w:separator/>
      </w:r>
    </w:p>
  </w:endnote>
  <w:endnote w:type="continuationSeparator" w:id="0">
    <w:p w14:paraId="5DA77D14" w14:textId="77777777" w:rsidR="005F7044" w:rsidRDefault="005F7044" w:rsidP="009C6D0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Roboto">
    <w:altName w:val="Times New Roman"/>
    <w:charset w:val="01"/>
    <w:family w:val="auto"/>
    <w:pitch w:val="default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876744789"/>
      <w:docPartObj>
        <w:docPartGallery w:val="Page Numbers (Bottom of Page)"/>
        <w:docPartUnique/>
      </w:docPartObj>
    </w:sdtPr>
    <w:sdtContent>
      <w:p w14:paraId="1F4F93A3" w14:textId="00B81130" w:rsidR="00930235" w:rsidRDefault="00930235">
        <w:pPr>
          <w:pStyle w:val="af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36EFB45F" w14:textId="77777777" w:rsidR="00930235" w:rsidRDefault="00930235">
    <w:pPr>
      <w:pStyle w:val="af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4F1BEAB" w14:textId="77777777" w:rsidR="005F7044" w:rsidRDefault="005F7044" w:rsidP="009C6D07">
      <w:pPr>
        <w:spacing w:after="0" w:line="240" w:lineRule="auto"/>
      </w:pPr>
      <w:r>
        <w:separator/>
      </w:r>
    </w:p>
  </w:footnote>
  <w:footnote w:type="continuationSeparator" w:id="0">
    <w:p w14:paraId="68A66F86" w14:textId="77777777" w:rsidR="005F7044" w:rsidRDefault="005F7044" w:rsidP="009C6D0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7987177"/>
    <w:multiLevelType w:val="hybridMultilevel"/>
    <w:tmpl w:val="9F809F9E"/>
    <w:lvl w:ilvl="0" w:tplc="1780FF54">
      <w:start w:val="1"/>
      <w:numFmt w:val="bullet"/>
      <w:pStyle w:val="a"/>
      <w:lvlText w:val=""/>
      <w:lvlJc w:val="left"/>
      <w:pPr>
        <w:ind w:left="1778" w:hanging="360"/>
      </w:pPr>
      <w:rPr>
        <w:rFonts w:ascii="Symbol" w:hAnsi="Symbol" w:cs="Symbol" w:hint="default"/>
      </w:rPr>
    </w:lvl>
    <w:lvl w:ilvl="1" w:tplc="04190003">
      <w:start w:val="1"/>
      <w:numFmt w:val="bullet"/>
      <w:lvlText w:val="o"/>
      <w:lvlJc w:val="left"/>
      <w:pPr>
        <w:ind w:left="249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8" w:hanging="360"/>
      </w:pPr>
      <w:rPr>
        <w:rFonts w:ascii="Wingdings" w:hAnsi="Wingdings" w:hint="default"/>
      </w:rPr>
    </w:lvl>
  </w:abstractNum>
  <w:abstractNum w:abstractNumId="1" w15:restartNumberingAfterBreak="0">
    <w:nsid w:val="6A934A16"/>
    <w:multiLevelType w:val="hybridMultilevel"/>
    <w:tmpl w:val="7D406B94"/>
    <w:lvl w:ilvl="0" w:tplc="B4EEB912">
      <w:start w:val="2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78F05C12"/>
    <w:multiLevelType w:val="hybridMultilevel"/>
    <w:tmpl w:val="BD307DEE"/>
    <w:lvl w:ilvl="0" w:tplc="223CD5B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B77A1"/>
    <w:rsid w:val="00001FDE"/>
    <w:rsid w:val="00012CFB"/>
    <w:rsid w:val="00017B7A"/>
    <w:rsid w:val="000202A6"/>
    <w:rsid w:val="000406C6"/>
    <w:rsid w:val="00062392"/>
    <w:rsid w:val="000657FC"/>
    <w:rsid w:val="00084963"/>
    <w:rsid w:val="000A5185"/>
    <w:rsid w:val="000B24A0"/>
    <w:rsid w:val="000F0209"/>
    <w:rsid w:val="00103A6C"/>
    <w:rsid w:val="00113F23"/>
    <w:rsid w:val="0014190E"/>
    <w:rsid w:val="001524BA"/>
    <w:rsid w:val="00161A61"/>
    <w:rsid w:val="00165D0A"/>
    <w:rsid w:val="001834F5"/>
    <w:rsid w:val="0018424A"/>
    <w:rsid w:val="0018427A"/>
    <w:rsid w:val="00184A20"/>
    <w:rsid w:val="001A1567"/>
    <w:rsid w:val="001C4113"/>
    <w:rsid w:val="001E5119"/>
    <w:rsid w:val="001F1CC4"/>
    <w:rsid w:val="001F244F"/>
    <w:rsid w:val="0021072C"/>
    <w:rsid w:val="00231AD2"/>
    <w:rsid w:val="00233A8A"/>
    <w:rsid w:val="0024318A"/>
    <w:rsid w:val="00262165"/>
    <w:rsid w:val="00264292"/>
    <w:rsid w:val="002A3E84"/>
    <w:rsid w:val="002D6302"/>
    <w:rsid w:val="002E47A6"/>
    <w:rsid w:val="00303023"/>
    <w:rsid w:val="00334586"/>
    <w:rsid w:val="0033544B"/>
    <w:rsid w:val="00356649"/>
    <w:rsid w:val="00365C9E"/>
    <w:rsid w:val="00373E34"/>
    <w:rsid w:val="0037685E"/>
    <w:rsid w:val="00383F2A"/>
    <w:rsid w:val="003E743D"/>
    <w:rsid w:val="003F06AC"/>
    <w:rsid w:val="004037EF"/>
    <w:rsid w:val="00420680"/>
    <w:rsid w:val="004258E0"/>
    <w:rsid w:val="0042610E"/>
    <w:rsid w:val="00432329"/>
    <w:rsid w:val="00444B01"/>
    <w:rsid w:val="00455F25"/>
    <w:rsid w:val="00486101"/>
    <w:rsid w:val="00486F6A"/>
    <w:rsid w:val="004A0A7A"/>
    <w:rsid w:val="004B2B83"/>
    <w:rsid w:val="0052299B"/>
    <w:rsid w:val="00550965"/>
    <w:rsid w:val="00566514"/>
    <w:rsid w:val="00573684"/>
    <w:rsid w:val="00592EEC"/>
    <w:rsid w:val="005E0850"/>
    <w:rsid w:val="005F4CA7"/>
    <w:rsid w:val="005F6238"/>
    <w:rsid w:val="005F7044"/>
    <w:rsid w:val="00625536"/>
    <w:rsid w:val="00640EF2"/>
    <w:rsid w:val="0069117E"/>
    <w:rsid w:val="006B549A"/>
    <w:rsid w:val="006C0AE0"/>
    <w:rsid w:val="006C592B"/>
    <w:rsid w:val="007102B5"/>
    <w:rsid w:val="00712EDF"/>
    <w:rsid w:val="0073469D"/>
    <w:rsid w:val="00764170"/>
    <w:rsid w:val="00772A7D"/>
    <w:rsid w:val="007740D5"/>
    <w:rsid w:val="00776B9F"/>
    <w:rsid w:val="00790F5E"/>
    <w:rsid w:val="007B1672"/>
    <w:rsid w:val="007B77A1"/>
    <w:rsid w:val="007D1E3B"/>
    <w:rsid w:val="007E09AA"/>
    <w:rsid w:val="00835AB7"/>
    <w:rsid w:val="00856774"/>
    <w:rsid w:val="00890B41"/>
    <w:rsid w:val="008A2046"/>
    <w:rsid w:val="008C4FDE"/>
    <w:rsid w:val="008D3583"/>
    <w:rsid w:val="008E1E20"/>
    <w:rsid w:val="008F0689"/>
    <w:rsid w:val="00923FD1"/>
    <w:rsid w:val="00930235"/>
    <w:rsid w:val="00961D25"/>
    <w:rsid w:val="00974E60"/>
    <w:rsid w:val="00976314"/>
    <w:rsid w:val="00984BC4"/>
    <w:rsid w:val="009A02FC"/>
    <w:rsid w:val="009A7393"/>
    <w:rsid w:val="009C6D07"/>
    <w:rsid w:val="009F4EAC"/>
    <w:rsid w:val="00A16D25"/>
    <w:rsid w:val="00A23908"/>
    <w:rsid w:val="00A75034"/>
    <w:rsid w:val="00A76743"/>
    <w:rsid w:val="00A80B6B"/>
    <w:rsid w:val="00A95E41"/>
    <w:rsid w:val="00AC0DA9"/>
    <w:rsid w:val="00AC6B5B"/>
    <w:rsid w:val="00AD0786"/>
    <w:rsid w:val="00AF7FD2"/>
    <w:rsid w:val="00B05187"/>
    <w:rsid w:val="00B068CF"/>
    <w:rsid w:val="00B07E5A"/>
    <w:rsid w:val="00B23948"/>
    <w:rsid w:val="00B315C5"/>
    <w:rsid w:val="00B3279C"/>
    <w:rsid w:val="00B372FC"/>
    <w:rsid w:val="00B4260E"/>
    <w:rsid w:val="00B44F0A"/>
    <w:rsid w:val="00B46E7D"/>
    <w:rsid w:val="00B94DD7"/>
    <w:rsid w:val="00BA5E3B"/>
    <w:rsid w:val="00BB06B5"/>
    <w:rsid w:val="00BC4B04"/>
    <w:rsid w:val="00BE2827"/>
    <w:rsid w:val="00BF74D0"/>
    <w:rsid w:val="00C07723"/>
    <w:rsid w:val="00C125FC"/>
    <w:rsid w:val="00C245CF"/>
    <w:rsid w:val="00C356BF"/>
    <w:rsid w:val="00C4440B"/>
    <w:rsid w:val="00C44882"/>
    <w:rsid w:val="00C657E5"/>
    <w:rsid w:val="00C72748"/>
    <w:rsid w:val="00C741C4"/>
    <w:rsid w:val="00CA09A1"/>
    <w:rsid w:val="00CB1CB2"/>
    <w:rsid w:val="00CE6AE7"/>
    <w:rsid w:val="00D300F5"/>
    <w:rsid w:val="00D37B12"/>
    <w:rsid w:val="00D442F4"/>
    <w:rsid w:val="00D552A8"/>
    <w:rsid w:val="00D55322"/>
    <w:rsid w:val="00D65BA1"/>
    <w:rsid w:val="00D73A9F"/>
    <w:rsid w:val="00D806E1"/>
    <w:rsid w:val="00D8350D"/>
    <w:rsid w:val="00DB20A2"/>
    <w:rsid w:val="00DB45E0"/>
    <w:rsid w:val="00DD1960"/>
    <w:rsid w:val="00DE6C70"/>
    <w:rsid w:val="00E1387F"/>
    <w:rsid w:val="00E242F4"/>
    <w:rsid w:val="00E26148"/>
    <w:rsid w:val="00E302C1"/>
    <w:rsid w:val="00E42F92"/>
    <w:rsid w:val="00E46DBD"/>
    <w:rsid w:val="00E51F57"/>
    <w:rsid w:val="00E571B6"/>
    <w:rsid w:val="00E62259"/>
    <w:rsid w:val="00E74992"/>
    <w:rsid w:val="00E772C7"/>
    <w:rsid w:val="00E83AD7"/>
    <w:rsid w:val="00EA699A"/>
    <w:rsid w:val="00EB272F"/>
    <w:rsid w:val="00EC4D7A"/>
    <w:rsid w:val="00EC5C70"/>
    <w:rsid w:val="00ED323B"/>
    <w:rsid w:val="00ED6B8C"/>
    <w:rsid w:val="00F108BE"/>
    <w:rsid w:val="00F816FF"/>
    <w:rsid w:val="00F96C1A"/>
    <w:rsid w:val="00FB11F1"/>
    <w:rsid w:val="00FC40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B97F39D"/>
  <w15:chartTrackingRefBased/>
  <w15:docId w15:val="{862DD791-E795-4CCA-AD1C-BB91FA818F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7B77A1"/>
    <w:pPr>
      <w:spacing w:after="200" w:line="276" w:lineRule="auto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Plain Text"/>
    <w:basedOn w:val="a0"/>
    <w:link w:val="a5"/>
    <w:uiPriority w:val="99"/>
    <w:rsid w:val="007B77A1"/>
    <w:pPr>
      <w:spacing w:after="0" w:line="240" w:lineRule="auto"/>
    </w:pPr>
    <w:rPr>
      <w:rFonts w:ascii="Courier New" w:eastAsia="Times New Roman" w:hAnsi="Courier New" w:cs="Times New Roman"/>
      <w:sz w:val="20"/>
      <w:szCs w:val="20"/>
      <w:lang w:val="x-none" w:eastAsia="x-none"/>
    </w:rPr>
  </w:style>
  <w:style w:type="character" w:customStyle="1" w:styleId="a5">
    <w:name w:val="Текст Знак"/>
    <w:basedOn w:val="a1"/>
    <w:link w:val="a4"/>
    <w:uiPriority w:val="99"/>
    <w:rsid w:val="007B77A1"/>
    <w:rPr>
      <w:rFonts w:ascii="Courier New" w:eastAsia="Times New Roman" w:hAnsi="Courier New" w:cs="Times New Roman"/>
      <w:sz w:val="20"/>
      <w:szCs w:val="20"/>
      <w:lang w:val="x-none" w:eastAsia="x-none"/>
    </w:rPr>
  </w:style>
  <w:style w:type="paragraph" w:styleId="a6">
    <w:name w:val="footnote text"/>
    <w:basedOn w:val="a0"/>
    <w:link w:val="a7"/>
    <w:semiHidden/>
    <w:rsid w:val="009C6D0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7">
    <w:name w:val="Текст сноски Знак"/>
    <w:basedOn w:val="a1"/>
    <w:link w:val="a6"/>
    <w:semiHidden/>
    <w:rsid w:val="009C6D07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8">
    <w:name w:val="footnote reference"/>
    <w:semiHidden/>
    <w:rsid w:val="009C6D07"/>
    <w:rPr>
      <w:vertAlign w:val="superscript"/>
    </w:rPr>
  </w:style>
  <w:style w:type="paragraph" w:customStyle="1" w:styleId="1">
    <w:name w:val="Г 1 ур"/>
    <w:autoRedefine/>
    <w:rsid w:val="009C6D07"/>
    <w:pPr>
      <w:pageBreakBefore/>
      <w:tabs>
        <w:tab w:val="left" w:pos="993"/>
      </w:tabs>
      <w:suppressAutoHyphens/>
      <w:spacing w:after="240" w:line="288" w:lineRule="auto"/>
      <w:ind w:left="992" w:hanging="425"/>
      <w:outlineLvl w:val="0"/>
    </w:pPr>
    <w:rPr>
      <w:rFonts w:ascii="Times New Roman" w:eastAsia="Times New Roman" w:hAnsi="Times New Roman" w:cs="Times New Roman"/>
      <w:b/>
      <w:kern w:val="28"/>
      <w:sz w:val="28"/>
      <w:szCs w:val="20"/>
      <w:lang w:eastAsia="ru-RU"/>
    </w:rPr>
  </w:style>
  <w:style w:type="paragraph" w:customStyle="1" w:styleId="2">
    <w:name w:val="Г 2 ур"/>
    <w:autoRedefine/>
    <w:rsid w:val="009C6D07"/>
    <w:pPr>
      <w:keepNext/>
      <w:tabs>
        <w:tab w:val="left" w:pos="1134"/>
      </w:tabs>
      <w:suppressAutoHyphens/>
      <w:spacing w:after="240" w:line="288" w:lineRule="auto"/>
      <w:ind w:left="1134" w:hanging="567"/>
      <w:outlineLvl w:val="1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customStyle="1" w:styleId="a9">
    <w:name w:val="Г норма"/>
    <w:link w:val="aa"/>
    <w:autoRedefine/>
    <w:rsid w:val="009C6D07"/>
    <w:pPr>
      <w:tabs>
        <w:tab w:val="left" w:pos="765"/>
        <w:tab w:val="left" w:pos="993"/>
      </w:tabs>
      <w:spacing w:after="0" w:line="288" w:lineRule="auto"/>
      <w:ind w:firstLine="567"/>
      <w:jc w:val="both"/>
    </w:pPr>
    <w:rPr>
      <w:rFonts w:ascii="Times New Roman" w:eastAsia="Times New Roman" w:hAnsi="Times New Roman" w:cs="Times New Roman"/>
      <w:iCs/>
      <w:snapToGrid w:val="0"/>
      <w:kern w:val="28"/>
      <w:sz w:val="28"/>
      <w:szCs w:val="28"/>
      <w:lang w:eastAsia="ru-RU"/>
    </w:rPr>
  </w:style>
  <w:style w:type="character" w:customStyle="1" w:styleId="aa">
    <w:name w:val="Г норма Знак"/>
    <w:link w:val="a9"/>
    <w:rsid w:val="009C6D07"/>
    <w:rPr>
      <w:rFonts w:ascii="Times New Roman" w:eastAsia="Times New Roman" w:hAnsi="Times New Roman" w:cs="Times New Roman"/>
      <w:iCs/>
      <w:snapToGrid w:val="0"/>
      <w:kern w:val="28"/>
      <w:sz w:val="28"/>
      <w:szCs w:val="28"/>
      <w:lang w:eastAsia="ru-RU"/>
    </w:rPr>
  </w:style>
  <w:style w:type="paragraph" w:customStyle="1" w:styleId="ab">
    <w:name w:val="Основной"/>
    <w:basedOn w:val="a0"/>
    <w:link w:val="ac"/>
    <w:qFormat/>
    <w:rsid w:val="009C6D07"/>
    <w:pPr>
      <w:overflowPunct w:val="0"/>
      <w:autoSpaceDE w:val="0"/>
      <w:spacing w:after="0" w:line="360" w:lineRule="auto"/>
      <w:ind w:firstLine="851"/>
      <w:jc w:val="both"/>
      <w:textAlignment w:val="baseline"/>
    </w:pPr>
    <w:rPr>
      <w:rFonts w:ascii="Times New Roman" w:eastAsia="Times New Roman" w:hAnsi="Times New Roman" w:cs="Times New Roman"/>
      <w:sz w:val="28"/>
      <w:szCs w:val="24"/>
      <w:lang w:val="x-none" w:eastAsia="zh-CN"/>
    </w:rPr>
  </w:style>
  <w:style w:type="character" w:customStyle="1" w:styleId="ac">
    <w:name w:val="Основной Знак"/>
    <w:link w:val="ab"/>
    <w:rsid w:val="009C6D07"/>
    <w:rPr>
      <w:rFonts w:ascii="Times New Roman" w:eastAsia="Times New Roman" w:hAnsi="Times New Roman" w:cs="Times New Roman"/>
      <w:sz w:val="28"/>
      <w:szCs w:val="24"/>
      <w:lang w:val="x-none" w:eastAsia="zh-CN"/>
    </w:rPr>
  </w:style>
  <w:style w:type="paragraph" w:styleId="ad">
    <w:name w:val="List Paragraph"/>
    <w:basedOn w:val="a0"/>
    <w:link w:val="ae"/>
    <w:uiPriority w:val="34"/>
    <w:qFormat/>
    <w:rsid w:val="009C6D07"/>
    <w:pPr>
      <w:suppressAutoHyphens/>
      <w:spacing w:after="0" w:line="240" w:lineRule="auto"/>
      <w:ind w:left="708"/>
      <w:jc w:val="both"/>
    </w:pPr>
    <w:rPr>
      <w:rFonts w:ascii="Times New Roman" w:eastAsia="Times New Roman" w:hAnsi="Times New Roman" w:cs="Times New Roman"/>
      <w:sz w:val="28"/>
      <w:szCs w:val="20"/>
      <w:lang w:eastAsia="zh-CN"/>
    </w:rPr>
  </w:style>
  <w:style w:type="character" w:customStyle="1" w:styleId="ae">
    <w:name w:val="Абзац списка Знак"/>
    <w:link w:val="ad"/>
    <w:uiPriority w:val="34"/>
    <w:rsid w:val="009C6D07"/>
    <w:rPr>
      <w:rFonts w:ascii="Times New Roman" w:eastAsia="Times New Roman" w:hAnsi="Times New Roman" w:cs="Times New Roman"/>
      <w:sz w:val="28"/>
      <w:szCs w:val="20"/>
      <w:lang w:eastAsia="zh-CN"/>
    </w:rPr>
  </w:style>
  <w:style w:type="paragraph" w:customStyle="1" w:styleId="af">
    <w:name w:val="Нумерованный список выводы"/>
    <w:basedOn w:val="a0"/>
    <w:rsid w:val="00EC4D7A"/>
    <w:pPr>
      <w:spacing w:after="0" w:line="360" w:lineRule="auto"/>
      <w:jc w:val="both"/>
    </w:pPr>
    <w:rPr>
      <w:rFonts w:ascii="Times New Roman" w:eastAsia="Times New Roman" w:hAnsi="Times New Roman" w:cs="Times New Roman"/>
      <w:snapToGrid w:val="0"/>
      <w:sz w:val="24"/>
      <w:szCs w:val="20"/>
      <w:lang w:eastAsia="ru-RU"/>
    </w:rPr>
  </w:style>
  <w:style w:type="paragraph" w:customStyle="1" w:styleId="3">
    <w:name w:val="Г 3 ур"/>
    <w:next w:val="a9"/>
    <w:autoRedefine/>
    <w:rsid w:val="00EC4D7A"/>
    <w:pPr>
      <w:keepNext/>
      <w:keepLines/>
      <w:suppressLineNumbers/>
      <w:suppressAutoHyphens/>
      <w:spacing w:after="240" w:line="288" w:lineRule="auto"/>
      <w:ind w:firstLine="567"/>
      <w:outlineLvl w:val="2"/>
    </w:pPr>
    <w:rPr>
      <w:rFonts w:ascii="Times New Roman" w:eastAsia="Times New Roman" w:hAnsi="Times New Roman" w:cs="Times New Roman"/>
      <w:b/>
      <w:kern w:val="28"/>
      <w:sz w:val="28"/>
      <w:szCs w:val="20"/>
      <w:lang w:eastAsia="ru-RU"/>
    </w:rPr>
  </w:style>
  <w:style w:type="paragraph" w:customStyle="1" w:styleId="af0">
    <w:name w:val="Г норма таб"/>
    <w:basedOn w:val="a9"/>
    <w:autoRedefine/>
    <w:rsid w:val="00EC4D7A"/>
    <w:pPr>
      <w:tabs>
        <w:tab w:val="clear" w:pos="993"/>
        <w:tab w:val="left" w:pos="992"/>
        <w:tab w:val="left" w:pos="1134"/>
      </w:tabs>
      <w:ind w:firstLine="851"/>
    </w:pPr>
    <w:rPr>
      <w:iCs w:val="0"/>
    </w:rPr>
  </w:style>
  <w:style w:type="paragraph" w:customStyle="1" w:styleId="12">
    <w:name w:val="ЗаголТабл12"/>
    <w:basedOn w:val="a0"/>
    <w:next w:val="a0"/>
    <w:link w:val="120"/>
    <w:qFormat/>
    <w:rsid w:val="00E242F4"/>
    <w:pPr>
      <w:keepNext/>
      <w:spacing w:after="0" w:line="240" w:lineRule="auto"/>
      <w:jc w:val="center"/>
    </w:pPr>
    <w:rPr>
      <w:rFonts w:ascii="Times New Roman" w:eastAsia="Times New Roman" w:hAnsi="Times New Roman" w:cs="Times New Roman"/>
      <w:noProof/>
      <w:sz w:val="24"/>
      <w:szCs w:val="24"/>
      <w:lang w:val="x-none" w:eastAsia="x-none"/>
    </w:rPr>
  </w:style>
  <w:style w:type="character" w:customStyle="1" w:styleId="120">
    <w:name w:val="ЗаголТабл12 Знак"/>
    <w:link w:val="12"/>
    <w:rsid w:val="00E242F4"/>
    <w:rPr>
      <w:rFonts w:ascii="Times New Roman" w:eastAsia="Times New Roman" w:hAnsi="Times New Roman" w:cs="Times New Roman"/>
      <w:noProof/>
      <w:sz w:val="24"/>
      <w:szCs w:val="24"/>
      <w:lang w:val="x-none" w:eastAsia="x-none"/>
    </w:rPr>
  </w:style>
  <w:style w:type="paragraph" w:customStyle="1" w:styleId="121">
    <w:name w:val="РисТабл12"/>
    <w:basedOn w:val="a0"/>
    <w:link w:val="122"/>
    <w:qFormat/>
    <w:rsid w:val="00E242F4"/>
    <w:pPr>
      <w:spacing w:after="0" w:line="240" w:lineRule="auto"/>
      <w:jc w:val="center"/>
    </w:pPr>
    <w:rPr>
      <w:rFonts w:ascii="Times New Roman" w:eastAsia="Times New Roman" w:hAnsi="Times New Roman" w:cs="Times New Roman"/>
      <w:noProof/>
      <w:sz w:val="24"/>
      <w:szCs w:val="24"/>
      <w:lang w:val="x-none" w:eastAsia="x-none"/>
    </w:rPr>
  </w:style>
  <w:style w:type="character" w:customStyle="1" w:styleId="122">
    <w:name w:val="РисТабл12 Знак"/>
    <w:link w:val="121"/>
    <w:rsid w:val="00E242F4"/>
    <w:rPr>
      <w:rFonts w:ascii="Times New Roman" w:eastAsia="Times New Roman" w:hAnsi="Times New Roman" w:cs="Times New Roman"/>
      <w:noProof/>
      <w:sz w:val="24"/>
      <w:szCs w:val="24"/>
      <w:lang w:val="x-none" w:eastAsia="x-none"/>
    </w:rPr>
  </w:style>
  <w:style w:type="paragraph" w:customStyle="1" w:styleId="123">
    <w:name w:val="ОснТабл12"/>
    <w:basedOn w:val="a0"/>
    <w:link w:val="124"/>
    <w:qFormat/>
    <w:rsid w:val="00E242F4"/>
    <w:pPr>
      <w:spacing w:after="0" w:line="240" w:lineRule="auto"/>
      <w:contextualSpacing/>
    </w:pPr>
    <w:rPr>
      <w:rFonts w:ascii="Times New Roman" w:eastAsia="Times New Roman" w:hAnsi="Times New Roman" w:cs="Times New Roman"/>
      <w:sz w:val="24"/>
      <w:szCs w:val="20"/>
      <w:lang w:val="en-US"/>
    </w:rPr>
  </w:style>
  <w:style w:type="character" w:customStyle="1" w:styleId="124">
    <w:name w:val="ОснТабл12 Знак"/>
    <w:link w:val="123"/>
    <w:qFormat/>
    <w:rsid w:val="00E242F4"/>
    <w:rPr>
      <w:rFonts w:ascii="Times New Roman" w:eastAsia="Times New Roman" w:hAnsi="Times New Roman" w:cs="Times New Roman"/>
      <w:sz w:val="24"/>
      <w:szCs w:val="20"/>
      <w:lang w:val="en-US"/>
    </w:rPr>
  </w:style>
  <w:style w:type="paragraph" w:customStyle="1" w:styleId="af1">
    <w:name w:val="Рис"/>
    <w:basedOn w:val="af2"/>
    <w:link w:val="af3"/>
    <w:qFormat/>
    <w:rsid w:val="00432329"/>
    <w:pPr>
      <w:keepNext/>
      <w:keepLines/>
      <w:suppressAutoHyphens/>
      <w:spacing w:before="240" w:after="120"/>
      <w:jc w:val="center"/>
    </w:pPr>
    <w:rPr>
      <w:rFonts w:ascii="Times New Roman" w:eastAsia="Times New Roman" w:hAnsi="Times New Roman" w:cs="Times New Roman"/>
      <w:bCs/>
      <w:i w:val="0"/>
      <w:iCs w:val="0"/>
      <w:color w:val="auto"/>
      <w:sz w:val="28"/>
      <w:szCs w:val="20"/>
      <w:lang w:val="x-none" w:eastAsia="zh-CN"/>
    </w:rPr>
  </w:style>
  <w:style w:type="character" w:customStyle="1" w:styleId="af3">
    <w:name w:val="Рис Знак"/>
    <w:link w:val="af1"/>
    <w:rsid w:val="00432329"/>
    <w:rPr>
      <w:rFonts w:ascii="Times New Roman" w:eastAsia="Times New Roman" w:hAnsi="Times New Roman" w:cs="Times New Roman"/>
      <w:bCs/>
      <w:sz w:val="28"/>
      <w:szCs w:val="20"/>
      <w:lang w:val="x-none" w:eastAsia="zh-CN"/>
    </w:rPr>
  </w:style>
  <w:style w:type="paragraph" w:styleId="af2">
    <w:name w:val="caption"/>
    <w:basedOn w:val="a0"/>
    <w:next w:val="a0"/>
    <w:uiPriority w:val="35"/>
    <w:semiHidden/>
    <w:unhideWhenUsed/>
    <w:qFormat/>
    <w:rsid w:val="00432329"/>
    <w:pPr>
      <w:spacing w:line="240" w:lineRule="auto"/>
    </w:pPr>
    <w:rPr>
      <w:i/>
      <w:iCs/>
      <w:color w:val="44546A" w:themeColor="text2"/>
      <w:sz w:val="18"/>
      <w:szCs w:val="18"/>
    </w:rPr>
  </w:style>
  <w:style w:type="table" w:styleId="af4">
    <w:name w:val="Table Grid"/>
    <w:basedOn w:val="a2"/>
    <w:uiPriority w:val="39"/>
    <w:rsid w:val="00C125F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Normal">
    <w:name w:val="Table Normal"/>
    <w:uiPriority w:val="2"/>
    <w:semiHidden/>
    <w:unhideWhenUsed/>
    <w:qFormat/>
    <w:rsid w:val="00D300F5"/>
    <w:pPr>
      <w:widowControl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0"/>
    <w:link w:val="TableParagraph0"/>
    <w:uiPriority w:val="1"/>
    <w:qFormat/>
    <w:rsid w:val="00D300F5"/>
    <w:pPr>
      <w:widowControl w:val="0"/>
      <w:spacing w:after="0" w:line="240" w:lineRule="auto"/>
    </w:pPr>
    <w:rPr>
      <w:lang w:val="en-US"/>
    </w:rPr>
  </w:style>
  <w:style w:type="character" w:customStyle="1" w:styleId="TableParagraph0">
    <w:name w:val="Table Paragraph Знак"/>
    <w:basedOn w:val="a1"/>
    <w:link w:val="TableParagraph"/>
    <w:uiPriority w:val="1"/>
    <w:rsid w:val="00D300F5"/>
    <w:rPr>
      <w:lang w:val="en-US"/>
    </w:rPr>
  </w:style>
  <w:style w:type="paragraph" w:styleId="af5">
    <w:name w:val="header"/>
    <w:basedOn w:val="a0"/>
    <w:link w:val="af6"/>
    <w:uiPriority w:val="99"/>
    <w:unhideWhenUsed/>
    <w:rsid w:val="00C077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6">
    <w:name w:val="Верхний колонтитул Знак"/>
    <w:basedOn w:val="a1"/>
    <w:link w:val="af5"/>
    <w:uiPriority w:val="99"/>
    <w:rsid w:val="00C07723"/>
  </w:style>
  <w:style w:type="paragraph" w:styleId="af7">
    <w:name w:val="footer"/>
    <w:basedOn w:val="a0"/>
    <w:link w:val="af8"/>
    <w:uiPriority w:val="99"/>
    <w:unhideWhenUsed/>
    <w:rsid w:val="00C077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8">
    <w:name w:val="Нижний колонтитул Знак"/>
    <w:basedOn w:val="a1"/>
    <w:link w:val="af7"/>
    <w:uiPriority w:val="99"/>
    <w:rsid w:val="00C07723"/>
  </w:style>
  <w:style w:type="character" w:styleId="af9">
    <w:name w:val="Strong"/>
    <w:basedOn w:val="a1"/>
    <w:uiPriority w:val="22"/>
    <w:qFormat/>
    <w:rsid w:val="007D1E3B"/>
    <w:rPr>
      <w:b/>
      <w:bCs/>
    </w:rPr>
  </w:style>
  <w:style w:type="paragraph" w:styleId="afa">
    <w:name w:val="Subtitle"/>
    <w:basedOn w:val="a0"/>
    <w:next w:val="a0"/>
    <w:link w:val="afb"/>
    <w:qFormat/>
    <w:rsid w:val="00001FDE"/>
    <w:pPr>
      <w:suppressAutoHyphens/>
      <w:spacing w:after="0" w:line="240" w:lineRule="auto"/>
      <w:jc w:val="both"/>
    </w:pPr>
    <w:rPr>
      <w:rFonts w:ascii="Cambria" w:eastAsia="Times New Roman" w:hAnsi="Cambria" w:cs="Times New Roman"/>
      <w:i/>
      <w:iCs/>
      <w:color w:val="4F81BD"/>
      <w:spacing w:val="15"/>
      <w:sz w:val="24"/>
      <w:szCs w:val="24"/>
      <w:lang w:eastAsia="ru-RU"/>
    </w:rPr>
  </w:style>
  <w:style w:type="character" w:customStyle="1" w:styleId="afb">
    <w:name w:val="Подзаголовок Знак"/>
    <w:basedOn w:val="a1"/>
    <w:link w:val="afa"/>
    <w:rsid w:val="00001FDE"/>
    <w:rPr>
      <w:rFonts w:ascii="Cambria" w:eastAsia="Times New Roman" w:hAnsi="Cambria" w:cs="Times New Roman"/>
      <w:i/>
      <w:iCs/>
      <w:color w:val="4F81BD"/>
      <w:spacing w:val="15"/>
      <w:sz w:val="24"/>
      <w:szCs w:val="24"/>
      <w:lang w:eastAsia="ru-RU"/>
    </w:rPr>
  </w:style>
  <w:style w:type="paragraph" w:styleId="afc">
    <w:name w:val="Balloon Text"/>
    <w:basedOn w:val="a0"/>
    <w:link w:val="afd"/>
    <w:uiPriority w:val="99"/>
    <w:semiHidden/>
    <w:unhideWhenUsed/>
    <w:rsid w:val="002D630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d">
    <w:name w:val="Текст выноски Знак"/>
    <w:basedOn w:val="a1"/>
    <w:link w:val="afc"/>
    <w:uiPriority w:val="99"/>
    <w:semiHidden/>
    <w:rsid w:val="002D6302"/>
    <w:rPr>
      <w:rFonts w:ascii="Segoe UI" w:hAnsi="Segoe UI" w:cs="Segoe UI"/>
      <w:sz w:val="18"/>
      <w:szCs w:val="18"/>
    </w:rPr>
  </w:style>
  <w:style w:type="paragraph" w:customStyle="1" w:styleId="a">
    <w:name w:val="Маркир."/>
    <w:basedOn w:val="ab"/>
    <w:link w:val="afe"/>
    <w:qFormat/>
    <w:rsid w:val="00BB06B5"/>
    <w:pPr>
      <w:numPr>
        <w:numId w:val="2"/>
      </w:numPr>
      <w:tabs>
        <w:tab w:val="left" w:pos="1276"/>
      </w:tabs>
    </w:pPr>
    <w:rPr>
      <w:lang w:val="ru-RU"/>
    </w:rPr>
  </w:style>
  <w:style w:type="character" w:customStyle="1" w:styleId="afe">
    <w:name w:val="Маркир. Знак"/>
    <w:link w:val="a"/>
    <w:rsid w:val="00BB06B5"/>
    <w:rPr>
      <w:rFonts w:ascii="Times New Roman" w:eastAsia="Times New Roman" w:hAnsi="Times New Roman" w:cs="Times New Roman"/>
      <w:sz w:val="28"/>
      <w:szCs w:val="24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639989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767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package" Target="embeddings/Microsoft_Visio_Drawing.vsdx"/><Relationship Id="rId26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5" Type="http://schemas.openxmlformats.org/officeDocument/2006/relationships/image" Target="media/image16.emf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2.png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package" Target="embeddings/Microsoft_Visio_Drawing1.vsdx"/><Relationship Id="rId28" Type="http://schemas.openxmlformats.org/officeDocument/2006/relationships/image" Target="media/image18.png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emf"/><Relationship Id="rId27" Type="http://schemas.openxmlformats.org/officeDocument/2006/relationships/image" Target="media/image17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433185-ED72-46B0-8659-1E688A51BC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22</TotalTime>
  <Pages>14</Pages>
  <Words>2129</Words>
  <Characters>12137</Characters>
  <Application>Microsoft Office Word</Application>
  <DocSecurity>0</DocSecurity>
  <Lines>101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2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ФедоровВВ</cp:lastModifiedBy>
  <cp:revision>20</cp:revision>
  <cp:lastPrinted>2024-03-06T09:57:00Z</cp:lastPrinted>
  <dcterms:created xsi:type="dcterms:W3CDTF">2024-03-03T05:12:00Z</dcterms:created>
  <dcterms:modified xsi:type="dcterms:W3CDTF">2024-03-06T12:59:00Z</dcterms:modified>
</cp:coreProperties>
</file>